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1C66CE" w14:textId="1FFFAA6B" w:rsidR="00A9204E" w:rsidRDefault="00F37E04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  <w:r w:rsidRPr="00F37E04">
        <w:rPr>
          <w:rFonts w:ascii="Phetsarath OT" w:hAnsi="Phetsarath OT" w:cs="Phetsarath OT"/>
          <w:b/>
          <w:bCs/>
          <w:sz w:val="36"/>
          <w:szCs w:val="36"/>
        </w:rPr>
        <w:t xml:space="preserve">Task </w:t>
      </w:r>
      <w:r w:rsidR="002F5846">
        <w:rPr>
          <w:rFonts w:ascii="Phetsarath OT" w:hAnsi="Phetsarath OT" w:cs="Phetsarath OT"/>
          <w:b/>
          <w:bCs/>
          <w:sz w:val="36"/>
          <w:szCs w:val="36"/>
          <w:lang w:bidi="lo-LA"/>
        </w:rPr>
        <w:t>M</w:t>
      </w:r>
      <w:r w:rsidRPr="00F37E04">
        <w:rPr>
          <w:rFonts w:ascii="Phetsarath OT" w:hAnsi="Phetsarath OT" w:cs="Phetsarath OT"/>
          <w:b/>
          <w:bCs/>
          <w:sz w:val="36"/>
          <w:szCs w:val="36"/>
        </w:rPr>
        <w:t>anagement</w:t>
      </w:r>
    </w:p>
    <w:p w14:paraId="7BDBFD16" w14:textId="77777777" w:rsidR="002F5846" w:rsidRDefault="002F5846" w:rsidP="00F37E04">
      <w:pPr>
        <w:jc w:val="center"/>
        <w:rPr>
          <w:rFonts w:ascii="Phetsarath OT" w:hAnsi="Phetsarath OT" w:cs="Phetsarath OT"/>
          <w:b/>
          <w:bCs/>
          <w:sz w:val="36"/>
          <w:szCs w:val="36"/>
        </w:rPr>
      </w:pPr>
    </w:p>
    <w:p w14:paraId="66224AD1" w14:textId="77811B7C" w:rsidR="007066C3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ອົງປະກອ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ບຫຼັກ</w:t>
      </w:r>
      <w:r w:rsidRPr="00F37E04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2F0857AA" w14:textId="1821BF01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ພາບລວມ:</w:t>
      </w:r>
    </w:p>
    <w:p w14:paraId="61A95AA9" w14:textId="3214EA53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81AD2A" w14:textId="11796D85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4176" behindDoc="0" locked="0" layoutInCell="1" allowOverlap="1" wp14:anchorId="788AAB55" wp14:editId="4CEE21A1">
                <wp:simplePos x="0" y="0"/>
                <wp:positionH relativeFrom="margin">
                  <wp:posOffset>904875</wp:posOffset>
                </wp:positionH>
                <wp:positionV relativeFrom="paragraph">
                  <wp:posOffset>13970</wp:posOffset>
                </wp:positionV>
                <wp:extent cx="5153025" cy="2143125"/>
                <wp:effectExtent l="0" t="0" r="28575" b="28575"/>
                <wp:wrapNone/>
                <wp:docPr id="101" name="Group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3025" cy="2143125"/>
                          <a:chOff x="0" y="0"/>
                          <a:chExt cx="5153025" cy="2143125"/>
                        </a:xfrm>
                      </wpg:grpSpPr>
                      <wps:wsp>
                        <wps:cNvPr id="85" name="Oval 85"/>
                        <wps:cNvSpPr/>
                        <wps:spPr>
                          <a:xfrm>
                            <a:off x="1933575" y="0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69EA362" w14:textId="5C723DD9" w:rsidR="002649C4" w:rsidRDefault="002F5846" w:rsidP="002649C4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Oval 86"/>
                        <wps:cNvSpPr/>
                        <wps:spPr>
                          <a:xfrm>
                            <a:off x="0" y="6953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DB1041" w14:textId="5BD06B2B" w:rsidR="002F5846" w:rsidRDefault="002F5846" w:rsidP="002F5846">
                              <w:pPr>
                                <w:jc w:val="center"/>
                              </w:pPr>
                              <w: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Oval 87"/>
                        <wps:cNvSpPr/>
                        <wps:spPr>
                          <a:xfrm>
                            <a:off x="3905250" y="638175"/>
                            <a:ext cx="1247775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F626DB" w14:textId="5076F91D" w:rsidR="002F5846" w:rsidRDefault="002F5846" w:rsidP="002F5846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Oval 89"/>
                        <wps:cNvSpPr/>
                        <wps:spPr>
                          <a:xfrm>
                            <a:off x="3219450" y="174307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0F65" w14:textId="0A9779EA" w:rsidR="002F5846" w:rsidRDefault="002F5846" w:rsidP="002F5846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Oval 90"/>
                        <wps:cNvSpPr/>
                        <wps:spPr>
                          <a:xfrm>
                            <a:off x="1152525" y="1762125"/>
                            <a:ext cx="1143000" cy="38100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AD1262D" w14:textId="3823FFE7" w:rsidR="002F5846" w:rsidRDefault="002F5846" w:rsidP="002F5846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Straight Arrow Connector 91"/>
                        <wps:cNvCnPr/>
                        <wps:spPr>
                          <a:xfrm flipH="1" flipV="1">
                            <a:off x="2781300" y="381000"/>
                            <a:ext cx="84772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Straight Arrow Connector 92"/>
                        <wps:cNvCnPr/>
                        <wps:spPr>
                          <a:xfrm flipH="1">
                            <a:off x="1866900" y="390525"/>
                            <a:ext cx="638175" cy="13620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Straight Arrow Connector 93"/>
                        <wps:cNvCnPr/>
                        <wps:spPr>
                          <a:xfrm flipV="1">
                            <a:off x="2171700" y="990600"/>
                            <a:ext cx="1809750" cy="8477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Straight Arrow Connector 94"/>
                        <wps:cNvCnPr/>
                        <wps:spPr>
                          <a:xfrm flipH="1" flipV="1">
                            <a:off x="3086100" y="276225"/>
                            <a:ext cx="1076325" cy="390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Straight Arrow Connector 95"/>
                        <wps:cNvCnPr/>
                        <wps:spPr>
                          <a:xfrm flipH="1">
                            <a:off x="1190625" y="781050"/>
                            <a:ext cx="2733675" cy="476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Straight Arrow Connector 96"/>
                        <wps:cNvCnPr/>
                        <wps:spPr>
                          <a:xfrm flipH="1">
                            <a:off x="990600" y="266700"/>
                            <a:ext cx="971550" cy="4476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Straight Arrow Connector 97"/>
                        <wps:cNvCnPr/>
                        <wps:spPr>
                          <a:xfrm flipH="1" flipV="1">
                            <a:off x="866775" y="1095375"/>
                            <a:ext cx="581025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Straight Arrow Connector 98"/>
                        <wps:cNvCnPr/>
                        <wps:spPr>
                          <a:xfrm flipH="1">
                            <a:off x="2362200" y="1933575"/>
                            <a:ext cx="85725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Straight Arrow Connector 99"/>
                        <wps:cNvCnPr/>
                        <wps:spPr>
                          <a:xfrm flipV="1">
                            <a:off x="4133850" y="1076325"/>
                            <a:ext cx="323850" cy="6953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Straight Arrow Connector 100"/>
                        <wps:cNvCnPr/>
                        <wps:spPr>
                          <a:xfrm flipH="1" flipV="1">
                            <a:off x="1171575" y="971550"/>
                            <a:ext cx="2152650" cy="8572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88AAB55" id="Group 101" o:spid="_x0000_s1026" style="position:absolute;left:0;text-align:left;margin-left:71.25pt;margin-top:1.1pt;width:405.75pt;height:168.75pt;z-index:251634176;mso-position-horizontal-relative:margin" coordsize="51530,214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">
                <v:oval id="Oval 85" o:spid="_x0000_s1027" style="position:absolute;left:19335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sO1wwAAANsAAAAPAAAAZHJzL2Rvd25yZXYueG1sRI9Ba8JA&#10;FITvBf/D8gRvdWOxJUZXkUJACz00xvsj+0wWs29DdtXYX98tCB6HmfmGWW0G24or9d44VjCbJiCI&#10;K6cN1wrKQ/6agvABWWPrmBTcycNmPXpZYabdjX/oWoRaRAj7DBU0IXSZlL5qyKKfuo44eifXWwxR&#10;9rXUPd4i3LbyLUk+pE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PzbDt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169EA362" w14:textId="5C723DD9" w:rsidR="002649C4" w:rsidRDefault="002F5846" w:rsidP="002649C4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oval id="Oval 86" o:spid="_x0000_s1028" style="position:absolute;top:6953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3DB1041" w14:textId="5BD06B2B" w:rsidR="002F5846" w:rsidRDefault="002F5846" w:rsidP="002F5846">
                        <w:pPr>
                          <w:jc w:val="center"/>
                        </w:pPr>
                        <w:r>
                          <w:t>Report</w:t>
                        </w:r>
                      </w:p>
                    </w:txbxContent>
                  </v:textbox>
                </v:oval>
                <v:oval id="Oval 87" o:spid="_x0000_s1029" style="position:absolute;left:39052;top:6381;width:12478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5CF626DB" w14:textId="5076F91D" w:rsidR="002F5846" w:rsidRDefault="002F5846" w:rsidP="002F5846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oval id="Oval 89" o:spid="_x0000_s1030" style="position:absolute;left:32194;top:17430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510F65" w14:textId="0A9779EA" w:rsidR="002F5846" w:rsidRDefault="002F5846" w:rsidP="002F5846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90" o:spid="_x0000_s1031" style="position:absolute;left:11525;top:17621;width:11430;height:38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6AD1262D" w14:textId="3823FFE7" w:rsidR="002F5846" w:rsidRDefault="002F5846" w:rsidP="002F5846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91" o:spid="_x0000_s1032" type="#_x0000_t32" style="position:absolute;left:27813;top:3810;width:8477;height:1362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2" o:spid="_x0000_s1033" type="#_x0000_t32" style="position:absolute;left:18669;top:3905;width:6381;height:1362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s/4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D+D3S/wBcvYDAAD//wMAUEsBAi0AFAAGAAgAAAAhANvh9svuAAAAhQEAABMAAAAAAAAA&#10;AAAAAAAAAAAAAFtDb250ZW50X1R5cGVzXS54bWxQSwECLQAUAAYACAAAACEAWvQsW78AAAAVAQAA&#10;CwAAAAAAAAAAAAAAAAAfAQAAX3JlbHMvLnJlbHNQSwECLQAUAAYACAAAACEAIK7P+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3" o:spid="_x0000_s1034" type="#_x0000_t32" style="position:absolute;left:21717;top:9906;width:18097;height:847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mpj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GcLfl/gD5PwKAAD//wMAUEsBAi0AFAAGAAgAAAAhANvh9svuAAAAhQEAABMAAAAAAAAA&#10;AAAAAAAAAAAAAFtDb250ZW50X1R5cGVzXS54bWxQSwECLQAUAAYACAAAACEAWvQsW78AAAAVAQAA&#10;CwAAAAAAAAAAAAAAAAAfAQAAX3JlbHMvLnJlbHNQSwECLQAUAAYACAAAACEAT+JqY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4" o:spid="_x0000_s1035" type="#_x0000_t32" style="position:absolute;left:30861;top:2762;width:10763;height:39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5" o:spid="_x0000_s1036" type="#_x0000_t32" style="position:absolute;left:11906;top:7810;width:27337;height: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6" o:spid="_x0000_s1037" type="#_x0000_t32" style="position:absolute;left:9906;top:2667;width:9715;height:44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97" o:spid="_x0000_s1038" type="#_x0000_t32" style="position:absolute;left:8667;top:10953;width:5811;height:6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98" o:spid="_x0000_s1039" type="#_x0000_t32" style="position:absolute;left:23622;top:19335;width:8572;height:28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99" o:spid="_x0000_s1040" type="#_x0000_t32" style="position:absolute;left:41338;top:10763;width:3239;height:695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l2J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TuH3S/wBcvEDAAD//wMAUEsBAi0AFAAGAAgAAAAhANvh9svuAAAAhQEAABMAAAAAAAAA&#10;AAAAAAAAAAAAAFtDb250ZW50X1R5cGVzXS54bWxQSwECLQAUAAYACAAAACEAWvQsW78AAAAVAQAA&#10;CwAAAAAAAAAAAAAAAAAfAQAAX3JlbHMvLnJlbHNQSwECLQAUAAYACAAAACEALgpdicYAAADbAAAA&#10;DwAAAAAAAAAAAAAAAAAHAgAAZHJzL2Rvd25yZXYueG1sUEsFBgAAAAADAAMAtwAAAPoCAAAAAA==&#10;" strokecolor="#5b9bd5 [3204]" strokeweight=".5pt">
                  <v:stroke endarrow="block" joinstyle="miter"/>
                </v:shape>
                <v:shape id="Straight Arrow Connector 100" o:spid="_x0000_s1041" type="#_x0000_t32" style="position:absolute;left:11715;top:9715;width:21527;height:8573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6F68503C" w14:textId="2918C44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D4B3AA5" w14:textId="2A15BB96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ECA35B2" w14:textId="24E81668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B4E383" w14:textId="1788EF5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B535CEF" w14:textId="7A6B46DA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08A1A9A" w14:textId="001CA74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64AAF93" w14:textId="5A3E979C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4B118B" w14:textId="10ECBB1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4D33B86" w14:textId="77777777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B10F70" w14:textId="6239775F" w:rsidR="002F5846" w:rsidRDefault="002F5846" w:rsidP="002F5846">
      <w:pPr>
        <w:pStyle w:val="ListParagraph"/>
        <w:ind w:left="3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647DF27" w14:textId="09AEC99E" w:rsidR="002F5846" w:rsidRDefault="002F5846" w:rsidP="002F5846">
      <w:pPr>
        <w:pStyle w:val="ListParagraph"/>
        <w:numPr>
          <w:ilvl w:val="1"/>
          <w:numId w:val="38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າຍພົວພັນຍ່ອຍ:</w:t>
      </w:r>
    </w:p>
    <w:p w14:paraId="3A2A927B" w14:textId="553445CA" w:rsidR="002F5846" w:rsidRPr="005C6B98" w:rsidRDefault="002F5846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16641AE" w14:textId="390EE318" w:rsidR="002F5846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</w:p>
    <w:p w14:paraId="618B4DF6" w14:textId="7876FD90" w:rsidR="00961714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6502DC21" wp14:editId="668CEBF0">
                <wp:simplePos x="0" y="0"/>
                <wp:positionH relativeFrom="column">
                  <wp:posOffset>1209675</wp:posOffset>
                </wp:positionH>
                <wp:positionV relativeFrom="paragraph">
                  <wp:posOffset>220980</wp:posOffset>
                </wp:positionV>
                <wp:extent cx="3448050" cy="523875"/>
                <wp:effectExtent l="0" t="0" r="19050" b="28575"/>
                <wp:wrapNone/>
                <wp:docPr id="88" name="Group 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76" name="Oval 76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6D210AC" w14:textId="0CA7B355" w:rsidR="00C553EE" w:rsidRDefault="00C553EE" w:rsidP="00C553EE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Oval 77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29E27D" w14:textId="214A91F1" w:rsidR="00C553EE" w:rsidRDefault="00C553EE" w:rsidP="00C553EE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Straight Arrow Connector 79"/>
                        <wps:cNvCnPr/>
                        <wps:spPr>
                          <a:xfrm flipH="1">
                            <a:off x="1104900" y="304800"/>
                            <a:ext cx="11811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FE51589" w14:textId="5D9E9AE6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8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BB9F40" w14:textId="77777777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502DC21" id="Group 88" o:spid="_x0000_s1042" style="position:absolute;left:0;text-align:left;margin-left:95.25pt;margin-top:17.4pt;width:271.5pt;height:41.25pt;z-index:251662848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">
                <v:oval id="Oval 76" o:spid="_x0000_s1043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26D210AC" w14:textId="0CA7B355" w:rsidR="00C553EE" w:rsidRDefault="00C553EE" w:rsidP="00C553EE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77" o:spid="_x0000_s1044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29E27D" w14:textId="214A91F1" w:rsidR="00C553EE" w:rsidRDefault="00C553EE" w:rsidP="00C553EE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79" o:spid="_x0000_s1045" type="#_x0000_t32" style="position:absolute;left:11049;top:3048;width:11811;height:19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46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" filled="f" stroked="f">
                  <v:textbox style="mso-fit-shape-to-text:t">
                    <w:txbxContent>
                      <w:p w14:paraId="2FE51589" w14:textId="5D9E9AE6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_x0000_s1047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" filled="f" stroked="f">
                  <v:textbox style="mso-fit-shape-to-text:t">
                    <w:txbxContent>
                      <w:p w14:paraId="1FBB9F40" w14:textId="77777777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7E1A549D" w14:textId="7C809DF9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01EFA3B" w14:textId="51927F2E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6585A8" w14:textId="601F0824" w:rsidR="00F6303F" w:rsidRDefault="00F6303F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108135" w14:textId="6F2899AC" w:rsidR="00961714" w:rsidRPr="00F6303F" w:rsidRDefault="00961714" w:rsidP="00F630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BF6395" w14:textId="59B9F288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</w:p>
    <w:p w14:paraId="57E1E39A" w14:textId="7FD27AFB" w:rsidR="0096171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2064" behindDoc="0" locked="0" layoutInCell="1" allowOverlap="1" wp14:anchorId="48C4F83A" wp14:editId="474436D8">
                <wp:simplePos x="0" y="0"/>
                <wp:positionH relativeFrom="column">
                  <wp:posOffset>1247775</wp:posOffset>
                </wp:positionH>
                <wp:positionV relativeFrom="paragraph">
                  <wp:posOffset>118745</wp:posOffset>
                </wp:positionV>
                <wp:extent cx="3448050" cy="523875"/>
                <wp:effectExtent l="0" t="0" r="19050" b="28575"/>
                <wp:wrapNone/>
                <wp:docPr id="147" name="Group 1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10" name="Oval 110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19C8AD0" w14:textId="77777777" w:rsidR="00B54769" w:rsidRDefault="00B54769" w:rsidP="00B54769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4" name="Oval 114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860468" w14:textId="463F7893" w:rsidR="00B54769" w:rsidRDefault="00B54769" w:rsidP="00B54769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6E927D" w14:textId="1DA3F31B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B66F0F3" w14:textId="2E531FAE" w:rsidR="00B54769" w:rsidRPr="00C32875" w:rsidRDefault="00B54769" w:rsidP="00B54769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6" name="Straight Arrow Connector 14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8C4F83A" id="Group 147" o:spid="_x0000_s1048" style="position:absolute;left:0;text-align:left;margin-left:98.25pt;margin-top:9.35pt;width:271.5pt;height:41.25pt;z-index:251672064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">
                <v:oval id="Oval 110" o:spid="_x0000_s1049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419C8AD0" w14:textId="77777777" w:rsidR="00B54769" w:rsidRDefault="00B54769" w:rsidP="00B54769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oval id="Oval 114" o:spid="_x0000_s1050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C860468" w14:textId="463F7893" w:rsidR="00B54769" w:rsidRDefault="00B54769" w:rsidP="00B54769">
                        <w:pPr>
                          <w:jc w:val="center"/>
                        </w:pPr>
                        <w:r>
                          <w:t>Document</w:t>
                        </w:r>
                      </w:p>
                    </w:txbxContent>
                  </v:textbox>
                </v:oval>
                <v:shape id="_x0000_s1051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" filled="f" stroked="f">
                  <v:textbox style="mso-fit-shape-to-text:t">
                    <w:txbxContent>
                      <w:p w14:paraId="6A6E927D" w14:textId="1DA3F31B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2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" filled="f" stroked="f">
                  <v:textbox style="mso-fit-shape-to-text:t">
                    <w:txbxContent>
                      <w:p w14:paraId="4B66F0F3" w14:textId="2E531FAE" w:rsidR="00B54769" w:rsidRPr="00C32875" w:rsidRDefault="00B54769" w:rsidP="00B54769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46" o:spid="_x0000_s1053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22378323" w14:textId="64174AE1" w:rsidR="00B54769" w:rsidRDefault="00B54769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CB724E3" w14:textId="6A62FDDF" w:rsidR="00961714" w:rsidRDefault="0096171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2B235A4" w14:textId="212EC5B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A62C5D5" w14:textId="5A4C4E80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6C6156" w14:textId="24DEFC1B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97A65D0" w14:textId="07A0936A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643FB7C" w14:textId="77777777" w:rsidR="00E22554" w:rsidRDefault="00E22554" w:rsidP="00961714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BBAAB7E" w14:textId="35B202FD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lastRenderedPageBreak/>
        <w:t xml:space="preserve">ສາຍພົວພັນລະຫ່ວ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 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092975E3" w14:textId="7E3B41BC" w:rsidR="00B54769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4112" behindDoc="0" locked="0" layoutInCell="1" allowOverlap="1" wp14:anchorId="3C53EA22" wp14:editId="1EF8E273">
                <wp:simplePos x="0" y="0"/>
                <wp:positionH relativeFrom="margin">
                  <wp:align>center</wp:align>
                </wp:positionH>
                <wp:positionV relativeFrom="paragraph">
                  <wp:posOffset>240665</wp:posOffset>
                </wp:positionV>
                <wp:extent cx="3448050" cy="523875"/>
                <wp:effectExtent l="0" t="0" r="19050" b="28575"/>
                <wp:wrapNone/>
                <wp:docPr id="149" name="Group 1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54" name="Oval 154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125AEC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708661D8" w14:textId="357BB66E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Oval 158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78E0E5" w14:textId="6E61B578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6372D7A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988B110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61" name="Straight Arrow Connector 161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C53EA22" id="Group 149" o:spid="_x0000_s1054" style="position:absolute;left:0;text-align:left;margin-left:0;margin-top:18.95pt;width:271.5pt;height:41.25pt;z-index:251674112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">
                <v:oval id="Oval 154" o:spid="_x0000_s1055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6125AEC" w14:textId="77777777" w:rsidR="005C30DC" w:rsidRDefault="005C30DC" w:rsidP="005C30DC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708661D8" w14:textId="357BB66E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58" o:spid="_x0000_s1056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7Kc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tPKMTKDXfwAAAP//AwBQSwECLQAUAAYACAAAACEA2+H2y+4AAACFAQAAEwAAAAAAAAAA&#10;AAAAAAAAAAAAW0NvbnRlbnRfVHlwZXNdLnhtbFBLAQItABQABgAIAAAAIQBa9CxbvwAAABUBAAAL&#10;AAAAAAAAAAAAAAAAAB8BAABfcmVscy8ucmVsc1BLAQItABQABgAIAAAAIQAG/7Kc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2278E0E5" w14:textId="6E61B578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57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R5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z&#10;Jfw/ky7Q6z8AAAD//wMAUEsBAi0AFAAGAAgAAAAhANvh9svuAAAAhQEAABMAAAAAAAAAAAAAAAAA&#10;AAAAAFtDb250ZW50X1R5cGVzXS54bWxQSwECLQAUAAYACAAAACEAWvQsW78AAAAVAQAACwAAAAAA&#10;AAAAAAAAAAAfAQAAX3JlbHMvLnJlbHNQSwECLQAUAAYACAAAACEAHF00ecAAAADcAAAADwAAAAAA&#10;AAAAAAAAAAAHAgAAZHJzL2Rvd25yZXYueG1sUEsFBgAAAAADAAMAtwAAAPQCAAAAAA==&#10;" filled="f" stroked="f">
                  <v:textbox style="mso-fit-shape-to-text:t">
                    <w:txbxContent>
                      <w:p w14:paraId="66372D7A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58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1dZwwAAANwAAAAPAAAAZHJzL2Rvd25yZXYueG1sRI9Ba8Mw&#10;DIXvg/0Ho8Fuq9NBy0jrltKt0MMu69K7iNU4NJZDrDXpv58Og90k3tN7n9bbKXbmRkNuEzuYzwow&#10;xHXyLTcOqu/DyxuYLMgeu8Tk4E4ZtpvHhzWWPo38RbeTNEZDOJfoIIj0pbW5DhQxz1JPrNolDRFF&#10;16GxfsBRw2NnX4tiaS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QwtXWcMAAADcAAAADwAA&#10;AAAAAAAAAAAAAAAHAgAAZHJzL2Rvd25yZXYueG1sUEsFBgAAAAADAAMAtwAAAPcCAAAAAA==&#10;" filled="f" stroked="f">
                  <v:textbox style="mso-fit-shape-to-text:t">
                    <w:txbxContent>
                      <w:p w14:paraId="2988B110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shape id="Straight Arrow Connector 161" o:spid="_x0000_s1059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009D9A1C" w14:textId="07B04C9C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CD3E2B5" w14:textId="45E195C7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014BFE" w14:textId="7A4A18E1" w:rsidR="00B54769" w:rsidRDefault="00B54769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D717E21" w14:textId="3DD1256F" w:rsidR="005C30DC" w:rsidRDefault="005C30DC" w:rsidP="00B54769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A259E97" w14:textId="20C9B1D1" w:rsidR="005C6B98" w:rsidRDefault="005C6B98" w:rsidP="005C6B98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4CAC40BA" w14:textId="4255C3E1" w:rsid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76160" behindDoc="0" locked="0" layoutInCell="1" allowOverlap="1" wp14:anchorId="548ECA2A" wp14:editId="4D14116B">
                <wp:simplePos x="0" y="0"/>
                <wp:positionH relativeFrom="margin">
                  <wp:align>center</wp:align>
                </wp:positionH>
                <wp:positionV relativeFrom="paragraph">
                  <wp:posOffset>161925</wp:posOffset>
                </wp:positionV>
                <wp:extent cx="3448050" cy="523875"/>
                <wp:effectExtent l="0" t="0" r="19050" b="28575"/>
                <wp:wrapNone/>
                <wp:docPr id="162" name="Group 16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8050" cy="523875"/>
                          <a:chOff x="0" y="0"/>
                          <a:chExt cx="3448050" cy="523875"/>
                        </a:xfrm>
                      </wpg:grpSpPr>
                      <wps:wsp>
                        <wps:cNvPr id="172" name="Oval 172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5D379C" w14:textId="3FE4F2E0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692B3AE7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Oval 173"/>
                        <wps:cNvSpPr/>
                        <wps:spPr>
                          <a:xfrm>
                            <a:off x="226695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ECE0FDB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215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63F4636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62050" y="9525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B6ABD4F" w14:textId="1B3213D5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76" name="Straight Arrow Connector 176"/>
                        <wps:cNvCnPr/>
                        <wps:spPr>
                          <a:xfrm>
                            <a:off x="1114425" y="323850"/>
                            <a:ext cx="1162050" cy="114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48ECA2A" id="Group 162" o:spid="_x0000_s1060" style="position:absolute;margin-left:0;margin-top:12.75pt;width:271.5pt;height:41.25pt;z-index:251676160;mso-position-horizontal:center;mso-position-horizontal-relative:margin" coordsize="34480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">
                <v:oval id="Oval 172" o:spid="_x0000_s1061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E5D379C" w14:textId="3FE4F2E0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692B3AE7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3" o:spid="_x0000_s1062" style="position:absolute;left:22669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nyN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z1E/w/Ey+Quz8AAAD//wMAUEsBAi0AFAAGAAgAAAAhANvh9svuAAAAhQEAABMAAAAAAAAAAAAA&#10;AAAAAAAAAFtDb250ZW50X1R5cGVzXS54bWxQSwECLQAUAAYACAAAACEAWvQsW78AAAAVAQAACwAA&#10;AAAAAAAAAAAAAAAfAQAAX3JlbHMvLnJlbHNQSwECLQAUAAYACAAAACEAQ+58jc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ECE0FDB" w14:textId="77777777" w:rsidR="005C30DC" w:rsidRDefault="005C30DC" w:rsidP="005C30DC">
                        <w:pPr>
                          <w:jc w:val="center"/>
                        </w:pPr>
                        <w:r>
                          <w:t>Jobs</w:t>
                        </w:r>
                      </w:p>
                    </w:txbxContent>
                  </v:textbox>
                </v:oval>
                <v:shape id="_x0000_s1063" type="#_x0000_t202" style="position:absolute;left:1962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" filled="f" stroked="f">
                  <v:textbox style="mso-fit-shape-to-text:t">
                    <w:txbxContent>
                      <w:p w14:paraId="763F4636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64" type="#_x0000_t202" style="position:absolute;left:11620;top:95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WIc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mL&#10;Ofw/ky7Q6z8AAAD//wMAUEsBAi0AFAAGAAgAAAAhANvh9svuAAAAhQEAABMAAAAAAAAAAAAAAAAA&#10;AAAAAFtDb250ZW50X1R5cGVzXS54bWxQSwECLQAUAAYACAAAACEAWvQsW78AAAAVAQAACwAAAAAA&#10;AAAAAAAAAAAfAQAAX3JlbHMvLnJlbHNQSwECLQAUAAYACAAAACEA1qViHMAAAADcAAAADwAAAAAA&#10;AAAAAAAAAAAHAgAAZHJzL2Rvd25yZXYueG1sUEsFBgAAAAADAAMAtwAAAPQCAAAAAA==&#10;" filled="f" stroked="f">
                  <v:textbox style="mso-fit-shape-to-text:t">
                    <w:txbxContent>
                      <w:p w14:paraId="5B6ABD4F" w14:textId="1B3213D5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Straight Arrow Connector 176" o:spid="_x0000_s1065" type="#_x0000_t32" style="position:absolute;left:11144;top:3238;width:11620;height:11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w10:wrap anchorx="margin"/>
              </v:group>
            </w:pict>
          </mc:Fallback>
        </mc:AlternateContent>
      </w:r>
    </w:p>
    <w:p w14:paraId="4462B6F1" w14:textId="77777777" w:rsidR="005C30DC" w:rsidRPr="005C30DC" w:rsidRDefault="005C30DC" w:rsidP="005C30D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185058E" w14:textId="48D23C9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46AAC0B" w14:textId="4B56F744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8BA4D" w14:textId="77777777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688C12F" w14:textId="6B2F8DCB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Permission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Report</w:t>
      </w:r>
    </w:p>
    <w:p w14:paraId="1A5FA686" w14:textId="64F63F2A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55275A" w14:textId="2FD83ED1" w:rsidR="005C30DC" w:rsidRDefault="0068543F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64DE256C" wp14:editId="15ED2631">
                <wp:simplePos x="0" y="0"/>
                <wp:positionH relativeFrom="column">
                  <wp:posOffset>1019175</wp:posOffset>
                </wp:positionH>
                <wp:positionV relativeFrom="paragraph">
                  <wp:posOffset>8890</wp:posOffset>
                </wp:positionV>
                <wp:extent cx="4914900" cy="523875"/>
                <wp:effectExtent l="0" t="0" r="19050" b="28575"/>
                <wp:wrapNone/>
                <wp:docPr id="186" name="Group 1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23875"/>
                          <a:chOff x="0" y="0"/>
                          <a:chExt cx="4914900" cy="523875"/>
                        </a:xfrm>
                      </wpg:grpSpPr>
                      <wps:wsp>
                        <wps:cNvPr id="178" name="Oval 178"/>
                        <wps:cNvSpPr/>
                        <wps:spPr>
                          <a:xfrm>
                            <a:off x="0" y="1238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377B5A1" w14:textId="77777777" w:rsidR="005C30DC" w:rsidRDefault="005C30DC" w:rsidP="005C30DC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127FB051" w14:textId="77777777" w:rsidR="005C30DC" w:rsidRDefault="005C30DC" w:rsidP="005C30DC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Oval 179"/>
                        <wps:cNvSpPr/>
                        <wps:spPr>
                          <a:xfrm>
                            <a:off x="1943100" y="1143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EA8D7E6" w14:textId="52706598" w:rsidR="005C30DC" w:rsidRPr="005C30DC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5C30DC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1F5F09" w14:textId="77777777" w:rsidR="005C30DC" w:rsidRPr="00C32875" w:rsidRDefault="005C30DC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3A3CBE" w14:textId="4889B6DE" w:rsidR="005C30DC" w:rsidRPr="00C32875" w:rsidRDefault="000B054E" w:rsidP="005C30DC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83" name="Oval 183"/>
                        <wps:cNvSpPr/>
                        <wps:spPr>
                          <a:xfrm>
                            <a:off x="3733800" y="952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F64361" w14:textId="5D5DBE81" w:rsidR="005C30DC" w:rsidRPr="000B054E" w:rsidRDefault="005C30DC" w:rsidP="005C30DC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0B054E"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Repo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Straight Arrow Connector 184"/>
                        <wps:cNvCnPr/>
                        <wps:spPr>
                          <a:xfrm>
                            <a:off x="1114425" y="3143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Straight Arrow Connector 185"/>
                        <wps:cNvCnPr/>
                        <wps:spPr>
                          <a:xfrm>
                            <a:off x="3133725" y="3238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DE256C" id="Group 186" o:spid="_x0000_s1066" style="position:absolute;left:0;text-align:left;margin-left:80.25pt;margin-top:.7pt;width:387pt;height:41.25pt;z-index:251687424" coordsize="49149,52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">
                <v:oval id="Oval 178" o:spid="_x0000_s1067" style="position:absolute;top:1238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3377B5A1" w14:textId="77777777" w:rsidR="005C30DC" w:rsidRDefault="005C30DC" w:rsidP="005C30DC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127FB051" w14:textId="77777777" w:rsidR="005C30DC" w:rsidRDefault="005C30DC" w:rsidP="005C30DC">
                        <w:pPr>
                          <w:jc w:val="center"/>
                        </w:pPr>
                      </w:p>
                    </w:txbxContent>
                  </v:textbox>
                </v:oval>
                <v:oval id="Oval 179" o:spid="_x0000_s1068" style="position:absolute;left:19431;top:1143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EA8D7E6" w14:textId="52706598" w:rsidR="005C30DC" w:rsidRPr="005C30DC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5C30DC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Permission</w:t>
                        </w:r>
                      </w:p>
                    </w:txbxContent>
                  </v:textbox>
                </v:oval>
                <v:shape id="_x0000_s1069" type="#_x0000_t202" style="position:absolute;left:18002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" filled="f" stroked="f">
                  <v:textbox style="mso-fit-shape-to-text:t">
                    <w:txbxContent>
                      <w:p w14:paraId="451F5F09" w14:textId="77777777" w:rsidR="005C30DC" w:rsidRPr="00C32875" w:rsidRDefault="005C30DC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0" type="#_x0000_t202" style="position:absolute;left:9810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" filled="f" stroked="f">
                  <v:textbox style="mso-fit-shape-to-text:t">
                    <w:txbxContent>
                      <w:p w14:paraId="583A3CBE" w14:textId="4889B6DE" w:rsidR="005C30DC" w:rsidRPr="00C32875" w:rsidRDefault="000B054E" w:rsidP="005C30DC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83" o:spid="_x0000_s1071" style="position:absolute;left:37338;top:952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F64361" w14:textId="5D5DBE81" w:rsidR="005C30DC" w:rsidRPr="000B054E" w:rsidRDefault="005C30DC" w:rsidP="005C30DC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0B054E"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Report</w:t>
                        </w:r>
                      </w:p>
                    </w:txbxContent>
                  </v:textbox>
                </v:oval>
                <v:shape id="Straight Arrow Connector 184" o:spid="_x0000_s1072" type="#_x0000_t32" style="position:absolute;left:11144;top:3143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85" o:spid="_x0000_s1073" type="#_x0000_t32" style="position:absolute;left:31337;top:3238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3C82660" w14:textId="7A6B9E99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00A822" w14:textId="09CD917E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E533F8E" w14:textId="4AB67633" w:rsidR="005C30DC" w:rsidRDefault="005C30DC" w:rsidP="005C30DC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09CE016" w14:textId="3A88ABF0" w:rsidR="00F6303F" w:rsidRDefault="00F6303F" w:rsidP="00F6303F">
      <w:pPr>
        <w:pStyle w:val="ListParagraph"/>
        <w:numPr>
          <w:ilvl w:val="0"/>
          <w:numId w:val="43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ສາຍພົວພັນລະຫ່ວງ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User </w:t>
      </w:r>
      <w:r w:rsidRPr="005C6B98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 xml:space="preserve">ກັ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ແລະ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s</w:t>
      </w:r>
    </w:p>
    <w:p w14:paraId="5D4C89C4" w14:textId="17D50E42" w:rsidR="005C6B98" w:rsidRPr="005C6B98" w:rsidRDefault="005C6B98" w:rsidP="00F6303F">
      <w:pPr>
        <w:pStyle w:val="ListParagraph"/>
        <w:ind w:left="216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AA0BF76" w14:textId="613B909B" w:rsidR="002F5846" w:rsidRDefault="0068543F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452770BC" wp14:editId="45DEE3FE">
                <wp:simplePos x="0" y="0"/>
                <wp:positionH relativeFrom="column">
                  <wp:posOffset>1009650</wp:posOffset>
                </wp:positionH>
                <wp:positionV relativeFrom="paragraph">
                  <wp:posOffset>11430</wp:posOffset>
                </wp:positionV>
                <wp:extent cx="4914900" cy="561975"/>
                <wp:effectExtent l="0" t="0" r="19050" b="28575"/>
                <wp:wrapNone/>
                <wp:docPr id="198" name="Group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14900" cy="561975"/>
                          <a:chOff x="0" y="0"/>
                          <a:chExt cx="4914900" cy="561975"/>
                        </a:xfrm>
                      </wpg:grpSpPr>
                      <wps:wsp>
                        <wps:cNvPr id="188" name="Oval 188"/>
                        <wps:cNvSpPr/>
                        <wps:spPr>
                          <a:xfrm>
                            <a:off x="0" y="161925"/>
                            <a:ext cx="1095375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96E9B6F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  <w:p w14:paraId="734D9523" w14:textId="77777777" w:rsidR="0068543F" w:rsidRDefault="0068543F" w:rsidP="0068543F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Oval 189"/>
                        <wps:cNvSpPr/>
                        <wps:spPr>
                          <a:xfrm>
                            <a:off x="1943100" y="15240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A82533D" w14:textId="77777777" w:rsidR="0068543F" w:rsidRDefault="0068543F" w:rsidP="0068543F">
                              <w:pPr>
                                <w:jc w:val="center"/>
                              </w:pPr>
                              <w:r>
                                <w:t>Document</w:t>
                              </w:r>
                            </w:p>
                            <w:p w14:paraId="1EECD7C2" w14:textId="2A6BF427" w:rsidR="0068543F" w:rsidRPr="005C30DC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80022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1D01D6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81075" y="3810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7F6638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2" name="Oval 192"/>
                        <wps:cNvSpPr/>
                        <wps:spPr>
                          <a:xfrm>
                            <a:off x="3733800" y="133350"/>
                            <a:ext cx="1181100" cy="40005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E96C73" w14:textId="68E7DB6A" w:rsidR="0068543F" w:rsidRPr="000B054E" w:rsidRDefault="0068543F" w:rsidP="0068543F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sz w:val="20"/>
                                  <w:szCs w:val="20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3" name="Straight Arrow Connector 193"/>
                        <wps:cNvCnPr/>
                        <wps:spPr>
                          <a:xfrm>
                            <a:off x="1114425" y="352425"/>
                            <a:ext cx="82867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Straight Arrow Connector 194"/>
                        <wps:cNvCnPr/>
                        <wps:spPr>
                          <a:xfrm>
                            <a:off x="3133725" y="361950"/>
                            <a:ext cx="609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5814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F3C90FF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09900" y="0"/>
                            <a:ext cx="31432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67EA3F7" w14:textId="77777777" w:rsidR="0068543F" w:rsidRPr="00C32875" w:rsidRDefault="0068543F" w:rsidP="0068543F">
                              <w:pPr>
                                <w:rPr>
                                  <w:rFonts w:ascii="Phetsarath OT" w:hAnsi="Phetsarath OT" w:cs="Phetsarath OT"/>
                                  <w:color w:val="000000" w:themeColor="text1"/>
                                  <w:cs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/>
                                  <w:color w:val="000000" w:themeColor="text1"/>
                                  <w:lang w:bidi="lo-L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52770BC" id="Group 198" o:spid="_x0000_s1074" style="position:absolute;margin-left:79.5pt;margin-top:.9pt;width:387pt;height:44.25pt;z-index:251701760" coordsize="49149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">
                <v:oval id="Oval 188" o:spid="_x0000_s1075" style="position:absolute;top:1619;width:10953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096E9B6F" w14:textId="77777777" w:rsidR="0068543F" w:rsidRDefault="0068543F" w:rsidP="0068543F">
                        <w:pPr>
                          <w:jc w:val="center"/>
                        </w:pPr>
                        <w:r>
                          <w:t>User</w:t>
                        </w:r>
                      </w:p>
                      <w:p w14:paraId="734D9523" w14:textId="77777777" w:rsidR="0068543F" w:rsidRDefault="0068543F" w:rsidP="0068543F">
                        <w:pPr>
                          <w:jc w:val="center"/>
                        </w:pPr>
                      </w:p>
                    </w:txbxContent>
                  </v:textbox>
                </v:oval>
                <v:oval id="Oval 189" o:spid="_x0000_s1076" style="position:absolute;left:19431;top:1524;width:11811;height:4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A82533D" w14:textId="77777777" w:rsidR="0068543F" w:rsidRDefault="0068543F" w:rsidP="0068543F">
                        <w:pPr>
                          <w:jc w:val="center"/>
                        </w:pPr>
                        <w:r>
                          <w:t>Document</w:t>
                        </w:r>
                      </w:p>
                      <w:p w14:paraId="1EECD7C2" w14:textId="2A6BF427" w:rsidR="0068543F" w:rsidRPr="005C30DC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oval>
                <v:shape id="_x0000_s1077" type="#_x0000_t202" style="position:absolute;left:18002;top:381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" filled="f" stroked="f">
                  <v:textbox style="mso-fit-shape-to-text:t">
                    <w:txbxContent>
                      <w:p w14:paraId="3D1D01D6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78" type="#_x0000_t202" style="position:absolute;left:9810;top:381;width:3144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" filled="f" stroked="f">
                  <v:textbox style="mso-fit-shape-to-text:t">
                    <w:txbxContent>
                      <w:p w14:paraId="47F6638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  <v:oval id="Oval 192" o:spid="_x0000_s1079" style="position:absolute;left:37338;top:1333;width:11811;height:40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j/s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nZCm7PxAvk7g8AAP//AwBQSwECLQAUAAYACAAAACEA2+H2y+4AAACFAQAAEwAAAAAAAAAAAAAA&#10;AAAAAAAAW0NvbnRlbnRfVHlwZXNdLnhtbFBLAQItABQABgAIAAAAIQBa9CxbvwAAABUBAAALAAAA&#10;AAAAAAAAAAAAAB8BAABfcmVscy8ucmVsc1BLAQItABQABgAIAAAAIQCcrj/s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23E96C73" w14:textId="68E7DB6A" w:rsidR="0068543F" w:rsidRPr="000B054E" w:rsidRDefault="0068543F" w:rsidP="0068543F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rFonts w:ascii="Phetsarath OT" w:hAnsi="Phetsarath OT" w:cs="Phetsarath OT"/>
                            <w:sz w:val="20"/>
                            <w:szCs w:val="20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93" o:spid="_x0000_s1080" type="#_x0000_t32" style="position:absolute;left:11144;top:3524;width:828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" strokecolor="#5b9bd5 [3204]" strokeweight=".5pt">
                  <v:stroke endarrow="block" joinstyle="miter"/>
                </v:shape>
                <v:shape id="Straight Arrow Connector 194" o:spid="_x0000_s1081" type="#_x0000_t32" style="position:absolute;left:31337;top:3619;width:609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e4B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v8jh+kyaQK/+AQAA//8DAFBLAQItABQABgAIAAAAIQDb4fbL7gAAAIUBAAATAAAAAAAAAAAA&#10;AAAAAAAAAABbQ29udGVudF9UeXBlc10ueG1sUEsBAi0AFAAGAAgAAAAhAFr0LFu/AAAAFQEAAAsA&#10;AAAAAAAAAAAAAAAAHwEAAF9yZWxzLy5yZWxzUEsBAi0AFAAGAAgAAAAhAAKx7gHEAAAA3AAAAA8A&#10;AAAAAAAAAAAAAAAABwIAAGRycy9kb3ducmV2LnhtbFBLBQYAAAAAAwADALcAAAD4AgAAAAA=&#10;" strokecolor="#5b9bd5 [3204]" strokeweight=".5pt">
                  <v:stroke endarrow="block" joinstyle="miter"/>
                </v:shape>
                <v:shape id="_x0000_s1082" type="#_x0000_t202" style="position:absolute;left:35814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" filled="f" stroked="f">
                  <v:textbox style="mso-fit-shape-to-text:t">
                    <w:txbxContent>
                      <w:p w14:paraId="1F3C90FF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N</w:t>
                        </w:r>
                      </w:p>
                    </w:txbxContent>
                  </v:textbox>
                </v:shape>
                <v:shape id="_x0000_s1083" type="#_x0000_t202" style="position:absolute;left:30099;width:3143;height:31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" filled="f" stroked="f">
                  <v:textbox style="mso-fit-shape-to-text:t">
                    <w:txbxContent>
                      <w:p w14:paraId="067EA3F7" w14:textId="77777777" w:rsidR="0068543F" w:rsidRPr="00C32875" w:rsidRDefault="0068543F" w:rsidP="0068543F">
                        <w:pPr>
                          <w:rPr>
                            <w:rFonts w:ascii="Phetsarath OT" w:hAnsi="Phetsarath OT" w:cs="Phetsarath OT"/>
                            <w:color w:val="000000" w:themeColor="text1"/>
                            <w:cs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/>
                            <w:color w:val="000000" w:themeColor="text1"/>
                            <w:lang w:bidi="lo-L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041579E" w14:textId="520971A8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8450B3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82F3C6A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22010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885C4F0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BF466F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4FB064D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1BFB5E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C1BD455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C541124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33FA2CB" w14:textId="77777777" w:rsidR="002F5846" w:rsidRDefault="002F58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4779F43" w14:textId="78CE45BA" w:rsidR="007066C3" w:rsidRPr="002F5846" w:rsidRDefault="007066C3" w:rsidP="002F5846">
      <w:pPr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  <w:r w:rsidRPr="002F5846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br w:type="page"/>
      </w:r>
    </w:p>
    <w:p w14:paraId="48F896C9" w14:textId="77777777" w:rsidR="00F37E04" w:rsidRDefault="00F37E04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6D5F7BB" w14:textId="441618B3" w:rsidR="00F37E04" w:rsidRDefault="00F37E04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ົງປະກອບ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Data :</w:t>
      </w:r>
    </w:p>
    <w:tbl>
      <w:tblPr>
        <w:tblStyle w:val="TableGrid"/>
        <w:tblpPr w:leftFromText="180" w:rightFromText="180" w:vertAnchor="text" w:horzAnchor="page" w:tblpX="2041" w:tblpY="293"/>
        <w:tblW w:w="0" w:type="auto"/>
        <w:tblLook w:val="04A0" w:firstRow="1" w:lastRow="0" w:firstColumn="1" w:lastColumn="0" w:noHBand="0" w:noVBand="1"/>
      </w:tblPr>
      <w:tblGrid>
        <w:gridCol w:w="2322"/>
      </w:tblGrid>
      <w:tr w:rsidR="003F5F46" w14:paraId="071BA7F3" w14:textId="77777777" w:rsidTr="003F5F46">
        <w:trPr>
          <w:trHeight w:val="530"/>
        </w:trPr>
        <w:tc>
          <w:tcPr>
            <w:tcW w:w="2322" w:type="dxa"/>
          </w:tcPr>
          <w:p w14:paraId="144DC8C3" w14:textId="77777777" w:rsidR="003F5F46" w:rsidRPr="007066C3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color w:val="000000" w:themeColor="text1"/>
                <w:sz w:val="24"/>
                <w:szCs w:val="24"/>
                <w:u w:val="single"/>
              </w:rPr>
              <w:t>Document</w:t>
            </w:r>
          </w:p>
        </w:tc>
      </w:tr>
      <w:tr w:rsidR="003F5F46" w14:paraId="7B516E51" w14:textId="77777777" w:rsidTr="003F5F46">
        <w:trPr>
          <w:trHeight w:val="1839"/>
        </w:trPr>
        <w:tc>
          <w:tcPr>
            <w:tcW w:w="2322" w:type="dxa"/>
          </w:tcPr>
          <w:p w14:paraId="4B06D73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607B2CD3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0A64291C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19C16682" w14:textId="0DE0F6AE" w:rsidR="003F5F46" w:rsidRP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2B86398F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575ADC7E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3C9BACB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7D0FE299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core</w:t>
            </w:r>
          </w:p>
          <w:p w14:paraId="6574F427" w14:textId="77777777" w:rsidR="003F5F46" w:rsidRPr="003F5F46" w:rsidRDefault="003F5F46" w:rsidP="003F5F46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222ADEC4" w14:textId="77777777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  <w:p w14:paraId="45608F35" w14:textId="2CE05054" w:rsidR="003F5F46" w:rsidRDefault="003F5F46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3F5F46">
              <w:rPr>
                <w:rFonts w:ascii="Phetsarath OT" w:hAnsi="Phetsarath OT" w:cs="Phetsarath OT"/>
                <w:sz w:val="24"/>
                <w:szCs w:val="24"/>
              </w:rPr>
              <w:t>Apply</w:t>
            </w:r>
          </w:p>
          <w:p w14:paraId="34767963" w14:textId="153212A0" w:rsidR="001E2872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owner</w:t>
            </w:r>
          </w:p>
          <w:p w14:paraId="7E88F829" w14:textId="77777777" w:rsidR="003F5F46" w:rsidRDefault="001E2872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priority</w:t>
            </w:r>
          </w:p>
          <w:p w14:paraId="2462BF4B" w14:textId="6BA7E500" w:rsidR="006836C5" w:rsidRPr="001E2872" w:rsidRDefault="006836C5" w:rsidP="001E2872">
            <w:pPr>
              <w:pStyle w:val="ListParagraph"/>
              <w:numPr>
                <w:ilvl w:val="0"/>
                <w:numId w:val="39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>
              <w:rPr>
                <w:rFonts w:ascii="Phetsarath OT" w:hAnsi="Phetsarath OT" w:cs="Phetsarath OT"/>
                <w:sz w:val="24"/>
                <w:szCs w:val="24"/>
              </w:rPr>
              <w:t>Attaek</w:t>
            </w:r>
            <w:proofErr w:type="spellEnd"/>
            <w:r>
              <w:rPr>
                <w:rFonts w:ascii="Phetsarath OT" w:hAnsi="Phetsarath OT" w:cs="Phetsarath OT"/>
                <w:sz w:val="24"/>
                <w:szCs w:val="24"/>
              </w:rPr>
              <w:t xml:space="preserve"> file</w:t>
            </w:r>
          </w:p>
        </w:tc>
      </w:tr>
    </w:tbl>
    <w:p w14:paraId="1EBE5489" w14:textId="5E09A041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tbl>
      <w:tblPr>
        <w:tblStyle w:val="TableGrid"/>
        <w:tblpPr w:leftFromText="180" w:rightFromText="180" w:vertAnchor="text" w:horzAnchor="margin" w:tblpXSpec="center" w:tblpY="-57"/>
        <w:tblW w:w="0" w:type="auto"/>
        <w:tblLook w:val="04A0" w:firstRow="1" w:lastRow="0" w:firstColumn="1" w:lastColumn="0" w:noHBand="0" w:noVBand="1"/>
      </w:tblPr>
      <w:tblGrid>
        <w:gridCol w:w="2365"/>
      </w:tblGrid>
      <w:tr w:rsidR="003F5F46" w14:paraId="1861D3E9" w14:textId="77777777" w:rsidTr="003F5F46">
        <w:trPr>
          <w:trHeight w:val="527"/>
        </w:trPr>
        <w:tc>
          <w:tcPr>
            <w:tcW w:w="2365" w:type="dxa"/>
          </w:tcPr>
          <w:p w14:paraId="1B2292AE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Jobs</w:t>
            </w:r>
          </w:p>
        </w:tc>
      </w:tr>
      <w:tr w:rsidR="003F5F46" w14:paraId="0DE60DDD" w14:textId="77777777" w:rsidTr="003F5F46">
        <w:trPr>
          <w:trHeight w:val="1793"/>
        </w:trPr>
        <w:tc>
          <w:tcPr>
            <w:tcW w:w="2365" w:type="dxa"/>
          </w:tcPr>
          <w:p w14:paraId="7C0B5C0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5AD7205C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Title</w:t>
            </w:r>
          </w:p>
          <w:p w14:paraId="7A2DA2DF" w14:textId="77777777" w:rsidR="001E287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Description</w:t>
            </w:r>
          </w:p>
          <w:p w14:paraId="6E2AAB40" w14:textId="227B95C6" w:rsidR="003F5F46" w:rsidRDefault="003F5F46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Member</w:t>
            </w:r>
          </w:p>
          <w:p w14:paraId="3A6E12A1" w14:textId="56CA9293" w:rsidR="003A5779" w:rsidRPr="003A5779" w:rsidRDefault="003A5779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3F5F46">
              <w:rPr>
                <w:rFonts w:ascii="Phetsarath OT" w:hAnsi="Phetsarath OT" w:cs="Phetsarath OT"/>
                <w:sz w:val="24"/>
                <w:szCs w:val="24"/>
              </w:rPr>
              <w:t>DateCreate</w:t>
            </w:r>
            <w:proofErr w:type="spellEnd"/>
          </w:p>
          <w:p w14:paraId="75F8A4EB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Start</w:t>
            </w:r>
            <w:proofErr w:type="spellEnd"/>
          </w:p>
          <w:p w14:paraId="5EDBB026" w14:textId="77777777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proofErr w:type="spellStart"/>
            <w:r w:rsidRPr="009A57A2">
              <w:rPr>
                <w:rFonts w:ascii="Phetsarath OT" w:hAnsi="Phetsarath OT" w:cs="Phetsarath OT"/>
                <w:sz w:val="24"/>
                <w:szCs w:val="24"/>
              </w:rPr>
              <w:t>DateEnd</w:t>
            </w:r>
            <w:proofErr w:type="spellEnd"/>
          </w:p>
          <w:p w14:paraId="2D01877C" w14:textId="35E5CF42" w:rsidR="003F5F46" w:rsidRPr="009A57A2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co</w:t>
            </w:r>
            <w:r>
              <w:rPr>
                <w:rFonts w:ascii="Phetsarath OT" w:hAnsi="Phetsarath OT" w:cs="Phetsarath OT"/>
                <w:sz w:val="24"/>
                <w:szCs w:val="24"/>
              </w:rPr>
              <w:t>r</w:t>
            </w:r>
            <w:r w:rsidRPr="009A57A2">
              <w:rPr>
                <w:rFonts w:ascii="Phetsarath OT" w:hAnsi="Phetsarath OT" w:cs="Phetsarath OT"/>
                <w:sz w:val="24"/>
                <w:szCs w:val="24"/>
              </w:rPr>
              <w:t>e</w:t>
            </w:r>
          </w:p>
          <w:p w14:paraId="2EB7662E" w14:textId="77777777" w:rsidR="003F5F46" w:rsidRDefault="003F5F46" w:rsidP="003A5779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Status</w:t>
            </w:r>
          </w:p>
          <w:p w14:paraId="4CD7CD26" w14:textId="6DDFA558" w:rsidR="00822E81" w:rsidRPr="009A57A2" w:rsidRDefault="001E2872" w:rsidP="001E2872">
            <w:pPr>
              <w:pStyle w:val="ListParagraph"/>
              <w:numPr>
                <w:ilvl w:val="0"/>
                <w:numId w:val="35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1E2872">
              <w:rPr>
                <w:rFonts w:ascii="Phetsarath OT" w:hAnsi="Phetsarath OT" w:cs="Phetsarath OT"/>
                <w:sz w:val="24"/>
                <w:szCs w:val="24"/>
              </w:rPr>
              <w:t>Referee</w:t>
            </w:r>
          </w:p>
        </w:tc>
      </w:tr>
    </w:tbl>
    <w:tbl>
      <w:tblPr>
        <w:tblStyle w:val="TableGrid"/>
        <w:tblpPr w:leftFromText="180" w:rightFromText="180" w:vertAnchor="text" w:horzAnchor="margin" w:tblpXSpec="right" w:tblpY="-42"/>
        <w:tblW w:w="0" w:type="auto"/>
        <w:tblLook w:val="04A0" w:firstRow="1" w:lastRow="0" w:firstColumn="1" w:lastColumn="0" w:noHBand="0" w:noVBand="1"/>
      </w:tblPr>
      <w:tblGrid>
        <w:gridCol w:w="2778"/>
      </w:tblGrid>
      <w:tr w:rsidR="003F5F46" w14:paraId="3F60B749" w14:textId="77777777" w:rsidTr="003F5F46">
        <w:trPr>
          <w:trHeight w:val="533"/>
        </w:trPr>
        <w:tc>
          <w:tcPr>
            <w:tcW w:w="2708" w:type="dxa"/>
          </w:tcPr>
          <w:p w14:paraId="377FDD7C" w14:textId="77777777" w:rsidR="003F5F46" w:rsidRDefault="003F5F46" w:rsidP="003F5F46">
            <w:pPr>
              <w:jc w:val="center"/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  <w: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  <w:t>User</w:t>
            </w:r>
          </w:p>
        </w:tc>
      </w:tr>
      <w:tr w:rsidR="003F5F46" w14:paraId="2F1814D1" w14:textId="77777777" w:rsidTr="003F5F46">
        <w:trPr>
          <w:trHeight w:val="1885"/>
        </w:trPr>
        <w:tc>
          <w:tcPr>
            <w:tcW w:w="2708" w:type="dxa"/>
          </w:tcPr>
          <w:p w14:paraId="7C64522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ID</w:t>
            </w:r>
          </w:p>
          <w:p w14:paraId="1DBD3BB2" w14:textId="33DE2004" w:rsidR="001E287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F</w:t>
            </w:r>
            <w:r w:rsidRPr="001E2872">
              <w:rPr>
                <w:rFonts w:ascii="Phetsarath OT" w:hAnsi="Phetsarath OT" w:cs="Phetsarath OT"/>
                <w:sz w:val="24"/>
                <w:szCs w:val="24"/>
              </w:rPr>
              <w:t>irst name</w:t>
            </w:r>
          </w:p>
          <w:p w14:paraId="6B7EFEC2" w14:textId="003F8C58" w:rsidR="001E2872" w:rsidRPr="009A57A2" w:rsidRDefault="001E2872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List name</w:t>
            </w:r>
          </w:p>
          <w:p w14:paraId="5B4F38CB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Username</w:t>
            </w:r>
          </w:p>
          <w:p w14:paraId="0942BC6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assword</w:t>
            </w:r>
          </w:p>
          <w:p w14:paraId="6041C002" w14:textId="77777777" w:rsidR="003F5F46" w:rsidRPr="009A57A2" w:rsidRDefault="003F5F46" w:rsidP="003F5F46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Permission</w:t>
            </w:r>
          </w:p>
          <w:p w14:paraId="557006B5" w14:textId="42B7327E" w:rsidR="003F5F46" w:rsidRDefault="003F5F46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 w:rsidRPr="009A57A2">
              <w:rPr>
                <w:rFonts w:ascii="Phetsarath OT" w:hAnsi="Phetsarath OT" w:cs="Phetsarath OT"/>
                <w:sz w:val="24"/>
                <w:szCs w:val="24"/>
              </w:rPr>
              <w:t>Department/</w:t>
            </w:r>
            <w:r w:rsidR="001E2872" w:rsidRPr="001E2872">
              <w:rPr>
                <w:rFonts w:ascii="Phetsarath OT" w:hAnsi="Phetsarath OT" w:cs="Phetsarath OT"/>
                <w:sz w:val="24"/>
                <w:szCs w:val="24"/>
              </w:rPr>
              <w:t>team</w:t>
            </w:r>
          </w:p>
          <w:p w14:paraId="0918E1DF" w14:textId="085C7206" w:rsidR="00A32C65" w:rsidRPr="009A57A2" w:rsidRDefault="00A32C65" w:rsidP="001E2872">
            <w:pPr>
              <w:pStyle w:val="ListParagraph"/>
              <w:numPr>
                <w:ilvl w:val="0"/>
                <w:numId w:val="34"/>
              </w:numPr>
              <w:rPr>
                <w:rFonts w:ascii="Phetsarath OT" w:hAnsi="Phetsarath OT" w:cs="Phetsarath OT"/>
                <w:sz w:val="24"/>
                <w:szCs w:val="24"/>
              </w:rPr>
            </w:pPr>
            <w:r>
              <w:rPr>
                <w:rFonts w:ascii="Phetsarath OT" w:hAnsi="Phetsarath OT" w:cs="Phetsarath OT"/>
                <w:sz w:val="24"/>
                <w:szCs w:val="24"/>
              </w:rPr>
              <w:t>Parent</w:t>
            </w:r>
          </w:p>
          <w:p w14:paraId="45BE42DE" w14:textId="77777777" w:rsidR="003F5F46" w:rsidRDefault="003F5F46" w:rsidP="003F5F46">
            <w:pPr>
              <w:rPr>
                <w:rFonts w:ascii="Phetsarath OT" w:hAnsi="Phetsarath OT" w:cs="Phetsarath OT"/>
                <w:b/>
                <w:bCs/>
                <w:sz w:val="24"/>
                <w:szCs w:val="24"/>
                <w:u w:val="single"/>
              </w:rPr>
            </w:pPr>
          </w:p>
        </w:tc>
      </w:tr>
    </w:tbl>
    <w:p w14:paraId="3255B475" w14:textId="1CF8B3FD" w:rsid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C1DAF54" w14:textId="77777777" w:rsidR="003F5F46" w:rsidRPr="003F5F46" w:rsidRDefault="003F5F46" w:rsidP="003F5F46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3821AE" w14:textId="77777777" w:rsidR="003F5F46" w:rsidRDefault="003F5F46" w:rsidP="003F5F46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A026F9B" w14:textId="537EE24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5BB1807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B8816B8" w14:textId="48FB7D96" w:rsid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0DC14D" w14:textId="77777777" w:rsidR="00E67A17" w:rsidRPr="00E67A17" w:rsidRDefault="00E67A17" w:rsidP="00E67A17">
      <w:pPr>
        <w:ind w:left="36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819468" w14:textId="0FFF1983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8827741" w14:textId="77777777" w:rsidR="00E67A17" w:rsidRDefault="00E67A17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B63A3D5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0369EEB" w14:textId="30BF322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79189BD" w14:textId="7777777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075A3BD" w14:textId="77777777" w:rsidR="007066C3" w:rsidRP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A78DE58" w14:textId="6D5C9567" w:rsidR="007066C3" w:rsidRDefault="007066C3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9CCB60" w14:textId="7FB92641" w:rsidR="003F5F46" w:rsidRDefault="003F5F46" w:rsidP="007066C3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164862C4" w14:textId="2CD853A3" w:rsidR="00E67A17" w:rsidRDefault="00F37E04" w:rsidP="007066C3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ກໍລະນີ (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case</w:t>
      </w:r>
      <w:r w:rsidRPr="007066C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 w:rsidRPr="007066C3"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 xml:space="preserve"> :</w:t>
      </w:r>
    </w:p>
    <w:p w14:paraId="3AF97F0D" w14:textId="52E39BE0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s:</w:t>
      </w:r>
    </w:p>
    <w:p w14:paraId="4A6A8F4A" w14:textId="439A094B" w:rsidR="000C2955" w:rsidRDefault="00233B51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6224" behindDoc="0" locked="0" layoutInCell="1" allowOverlap="0" wp14:anchorId="5BC36D2F" wp14:editId="530F0F09">
                <wp:simplePos x="0" y="0"/>
                <wp:positionH relativeFrom="column">
                  <wp:posOffset>4028440</wp:posOffset>
                </wp:positionH>
                <wp:positionV relativeFrom="page">
                  <wp:posOffset>7990205</wp:posOffset>
                </wp:positionV>
                <wp:extent cx="819150" cy="271145"/>
                <wp:effectExtent l="0" t="0" r="0" b="63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15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B7E26EA" w14:textId="5DFBF92F" w:rsidR="000C2955" w:rsidRPr="00C32875" w:rsidRDefault="00C32875">
                            <w:pPr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</w:pPr>
                            <w:r w:rsidRPr="00C32875">
                              <w:rPr>
                                <w:rFonts w:ascii="Phetsarath OT" w:hAnsi="Phetsarath OT" w:cs="Phetsarath OT"/>
                                <w:color w:val="000000" w:themeColor="text1"/>
                                <w:cs/>
                                <w:lang w:bidi="lo-LA"/>
                              </w:rPr>
                              <w:t>ກຳນົດສິ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BC36D2F" id="Text Box 2" o:spid="_x0000_s1084" type="#_x0000_t202" style="position:absolute;left:0;text-align:left;margin-left:317.2pt;margin-top:629.15pt;width:64.5pt;height:21.35pt;z-index:251636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" o:allowoverlap="f" filled="f" stroked="f">
                <v:textbox style="mso-fit-shape-to-text:t">
                  <w:txbxContent>
                    <w:p w14:paraId="7B7E26EA" w14:textId="5DFBF92F" w:rsidR="000C2955" w:rsidRPr="00C32875" w:rsidRDefault="00C32875">
                      <w:pPr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</w:pPr>
                      <w:r w:rsidRPr="00C32875">
                        <w:rPr>
                          <w:rFonts w:ascii="Phetsarath OT" w:hAnsi="Phetsarath OT" w:cs="Phetsarath OT"/>
                          <w:color w:val="000000" w:themeColor="text1"/>
                          <w:cs/>
                          <w:lang w:bidi="lo-LA"/>
                        </w:rPr>
                        <w:t>ກຳນົດສິດ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  <w:r w:rsidRPr="000C2955"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s">
            <w:drawing>
              <wp:anchor distT="45720" distB="45720" distL="114300" distR="114300" simplePos="0" relativeHeight="251637248" behindDoc="0" locked="0" layoutInCell="1" allowOverlap="0" wp14:anchorId="5E1073B5" wp14:editId="0EBA2798">
                <wp:simplePos x="0" y="0"/>
                <wp:positionH relativeFrom="column">
                  <wp:posOffset>1714500</wp:posOffset>
                </wp:positionH>
                <wp:positionV relativeFrom="page">
                  <wp:posOffset>7896225</wp:posOffset>
                </wp:positionV>
                <wp:extent cx="1426210" cy="271145"/>
                <wp:effectExtent l="0" t="0" r="0" b="4445"/>
                <wp:wrapSquare wrapText="bothSides"/>
                <wp:docPr id="1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26210" cy="271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AAFBECF" w14:textId="77777777" w:rsidR="00C32875" w:rsidRPr="00C32875" w:rsidRDefault="00C32875" w:rsidP="00C32875">
                            <w:pPr>
                              <w:rPr>
                                <w:color w:val="000000" w:themeColor="text1"/>
                              </w:rPr>
                            </w:pPr>
                            <w:r w:rsidRPr="00C32875">
                              <w:rPr>
                                <w:color w:val="000000" w:themeColor="text1"/>
                              </w:rPr>
                              <w:t>Insert/update/delet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E1073B5" id="_x0000_s1085" type="#_x0000_t202" style="position:absolute;left:0;text-align:left;margin-left:135pt;margin-top:621.75pt;width:112.3pt;height:21.35pt;z-index:2516372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" o:allowoverlap="f" filled="f" stroked="f">
                <v:textbox style="mso-fit-shape-to-text:t">
                  <w:txbxContent>
                    <w:p w14:paraId="0AAFBECF" w14:textId="77777777" w:rsidR="00C32875" w:rsidRPr="00C32875" w:rsidRDefault="00C32875" w:rsidP="00C32875">
                      <w:pPr>
                        <w:rPr>
                          <w:color w:val="000000" w:themeColor="text1"/>
                        </w:rPr>
                      </w:pPr>
                      <w:r w:rsidRPr="00C32875">
                        <w:rPr>
                          <w:color w:val="000000" w:themeColor="text1"/>
                        </w:rPr>
                        <w:t>Insert/update/delete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4A5C0604" w14:textId="7DB27E09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45EF0350" wp14:editId="0E6CBEFC">
                <wp:simplePos x="0" y="0"/>
                <wp:positionH relativeFrom="column">
                  <wp:posOffset>904875</wp:posOffset>
                </wp:positionH>
                <wp:positionV relativeFrom="paragraph">
                  <wp:posOffset>94615</wp:posOffset>
                </wp:positionV>
                <wp:extent cx="5133974" cy="400050"/>
                <wp:effectExtent l="0" t="0" r="10160" b="19050"/>
                <wp:wrapNone/>
                <wp:docPr id="107" name="Group 1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4" cy="400050"/>
                          <a:chOff x="0" y="0"/>
                          <a:chExt cx="5133974" cy="400050"/>
                        </a:xfrm>
                      </wpg:grpSpPr>
                      <wps:wsp>
                        <wps:cNvPr id="102" name="Oval 102"/>
                        <wps:cNvSpPr/>
                        <wps:spPr>
                          <a:xfrm>
                            <a:off x="0" y="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9A1F54" w14:textId="6E957948" w:rsidR="000C2955" w:rsidRPr="000C2955" w:rsidRDefault="000C2955" w:rsidP="000C2955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Oval 103"/>
                        <wps:cNvSpPr/>
                        <wps:spPr>
                          <a:xfrm>
                            <a:off x="1981200" y="95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A012DC" w14:textId="2F5789BD" w:rsidR="000C2955" w:rsidRDefault="000C2955" w:rsidP="000C2955">
                              <w:pPr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Straight Arrow Connector 104"/>
                        <wps:cNvCnPr/>
                        <wps:spPr>
                          <a:xfrm>
                            <a:off x="990600" y="200025"/>
                            <a:ext cx="990600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Oval 105"/>
                        <wps:cNvSpPr/>
                        <wps:spPr>
                          <a:xfrm>
                            <a:off x="3924299" y="9525"/>
                            <a:ext cx="12096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F23E41" w14:textId="12E67851" w:rsidR="000C2955" w:rsidRDefault="000C2955" w:rsidP="000C2955">
                              <w:pPr>
                                <w:jc w:val="center"/>
                              </w:pPr>
                              <w:r>
                                <w:t>Permiss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Straight Arrow Connector 106"/>
                        <wps:cNvCnPr/>
                        <wps:spPr>
                          <a:xfrm flipH="1" flipV="1">
                            <a:off x="2962275" y="190500"/>
                            <a:ext cx="962025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45EF0350" id="Group 107" o:spid="_x0000_s1086" style="position:absolute;left:0;text-align:left;margin-left:71.25pt;margin-top:7.45pt;width:404.25pt;height:31.5pt;z-index:251635200;mso-width-relative:margin" coordsize="51339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">
                <v:oval id="Oval 102" o:spid="_x0000_s108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049A1F54" w14:textId="6E957948" w:rsidR="000C2955" w:rsidRPr="000C2955" w:rsidRDefault="000C2955" w:rsidP="000C2955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03" o:spid="_x0000_s1088" style="position:absolute;left:19812;top:95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DA012DC" w14:textId="2F5789BD" w:rsidR="000C2955" w:rsidRDefault="000C2955" w:rsidP="000C2955">
                        <w:pPr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oval>
                <v:shape id="Straight Arrow Connector 104" o:spid="_x0000_s108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" strokecolor="#5b9bd5 [3204]" strokeweight=".5pt">
                  <v:stroke endarrow="block" joinstyle="miter"/>
                </v:shape>
                <v:oval id="Oval 105" o:spid="_x0000_s1090" style="position:absolute;left:39242;top:95;width:12097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6F23E41" w14:textId="12E67851" w:rsidR="000C2955" w:rsidRDefault="000C2955" w:rsidP="000C2955">
                        <w:pPr>
                          <w:jc w:val="center"/>
                        </w:pPr>
                        <w:r>
                          <w:t>Permission</w:t>
                        </w:r>
                      </w:p>
                    </w:txbxContent>
                  </v:textbox>
                </v:oval>
                <v:shape id="Straight Arrow Connector 106" o:spid="_x0000_s1091" type="#_x0000_t32" style="position:absolute;left:29622;top:1905;width:9621;height:28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92EF81E" w14:textId="7D00EC73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A9F20F2" w14:textId="35CEC634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DE70156" w14:textId="2AF1B08B" w:rsidR="000C2955" w:rsidRDefault="000C2955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47C9C85" w14:textId="77777777" w:rsidR="001E0453" w:rsidRPr="001E0453" w:rsidRDefault="001E0453" w:rsidP="000C295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</w:pPr>
    </w:p>
    <w:p w14:paraId="0DE3095D" w14:textId="7E0B2001" w:rsidR="003F5F46" w:rsidRPr="00C32875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ສ້າງ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 xml:space="preserve"> </w:t>
      </w: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Document</w:t>
      </w:r>
      <w:r>
        <w:rPr>
          <w:rFonts w:ascii="Phetsarath OT" w:hAnsi="Phetsarath OT" w:cs="DokChampa" w:hint="cs"/>
          <w:b/>
          <w:bCs/>
          <w:sz w:val="24"/>
          <w:szCs w:val="24"/>
          <w:u w:val="single"/>
          <w:cs/>
          <w:lang w:bidi="lo-LA"/>
        </w:rPr>
        <w:t>:</w:t>
      </w:r>
    </w:p>
    <w:p w14:paraId="04726D13" w14:textId="0A8058A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FBE07F3" w14:textId="23ED9D87" w:rsidR="00C32875" w:rsidRDefault="001E0453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DC0FAE3" wp14:editId="7CE7906D">
                <wp:simplePos x="0" y="0"/>
                <wp:positionH relativeFrom="column">
                  <wp:posOffset>923925</wp:posOffset>
                </wp:positionH>
                <wp:positionV relativeFrom="paragraph">
                  <wp:posOffset>56515</wp:posOffset>
                </wp:positionV>
                <wp:extent cx="3114675" cy="542925"/>
                <wp:effectExtent l="0" t="0" r="28575" b="28575"/>
                <wp:wrapNone/>
                <wp:docPr id="126" name="Group 1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17" name="Group 117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11" name="Oval 111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6E7ABB4" w14:textId="77777777" w:rsidR="00C32875" w:rsidRPr="000C295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2" name="Oval 112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F35ED0E" w14:textId="77777777" w:rsidR="00DB1C84" w:rsidRPr="000C2955" w:rsidRDefault="00DB1C84" w:rsidP="00DB1C84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  <w:p w14:paraId="067D52BD" w14:textId="5DC2A4B7" w:rsidR="00C32875" w:rsidRPr="00C32875" w:rsidRDefault="00C32875" w:rsidP="00C32875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3" name="Straight Arrow Connector 113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2601C77" w14:textId="77777777" w:rsidR="00C32875" w:rsidRPr="00C32875" w:rsidRDefault="00C32875" w:rsidP="00C32875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C0FAE3" id="Group 126" o:spid="_x0000_s1092" style="position:absolute;left:0;text-align:left;margin-left:72.75pt;margin-top:4.45pt;width:245.25pt;height:42.75pt;z-index:251638272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">
                <v:group id="Group 117" o:spid="_x0000_s1093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JT1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ySv8PhMukJsfAAAA//8DAFBLAQItABQABgAIAAAAIQDb4fbL7gAAAIUBAAATAAAAAAAAAAAA&#10;AAAAAAAAAABbQ29udGVudF9UeXBlc10ueG1sUEsBAi0AFAAGAAgAAAAhAFr0LFu/AAAAFQEAAAsA&#10;AAAAAAAAAAAAAAAAHwEAAF9yZWxzLy5yZWxzUEsBAi0AFAAGAAgAAAAhAEH0lPXEAAAA3AAAAA8A&#10;AAAAAAAAAAAAAAAABwIAAGRycy9kb3ducmV2LnhtbFBLBQYAAAAAAwADALcAAAD4AgAAAAA=&#10;">
                  <v:oval id="Oval 111" o:spid="_x0000_s1094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26E7ABB4" w14:textId="77777777" w:rsidR="00C32875" w:rsidRPr="000C295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12" o:spid="_x0000_s1095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0F35ED0E" w14:textId="77777777" w:rsidR="00DB1C84" w:rsidRPr="000C2955" w:rsidRDefault="00DB1C84" w:rsidP="00DB1C84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  <w:p w14:paraId="067D52BD" w14:textId="5DC2A4B7" w:rsidR="00C32875" w:rsidRPr="00C32875" w:rsidRDefault="00C32875" w:rsidP="00C32875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</w:p>
                      </w:txbxContent>
                    </v:textbox>
                  </v:oval>
                  <v:shape id="Straight Arrow Connector 113" o:spid="_x0000_s1096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3Uv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fwR/p5JE+jVFQAA//8DAFBLAQItABQABgAIAAAAIQDb4fbL7gAAAIUBAAATAAAAAAAAAAAA&#10;AAAAAAAAAABbQ29udGVudF9UeXBlc10ueG1sUEsBAi0AFAAGAAgAAAAhAFr0LFu/AAAAFQEAAAsA&#10;AAAAAAAAAAAAAAAAHwEAAF9yZWxzLy5yZWxzUEsBAi0AFAAGAAgAAAAhAOCLdS/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097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" filled="f" stroked="f">
                  <v:textbox style="mso-fit-shape-to-text:t">
                    <w:txbxContent>
                      <w:p w14:paraId="72601C77" w14:textId="77777777" w:rsidR="00C32875" w:rsidRPr="00C32875" w:rsidRDefault="00C32875" w:rsidP="00C32875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5A51A47" w14:textId="36134A64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2ED46A0" w14:textId="61CA87E1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2544D19" w14:textId="7931C5B3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0FA3A81" w14:textId="7DB2ABD2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D0A91FE" w14:textId="159ED741" w:rsid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  <w:r>
        <w:rPr>
          <w:rFonts w:ascii="Phetsarath OT" w:hAnsi="Phetsarath OT" w:cs="Phetsarath OT"/>
          <w:b/>
          <w:bCs/>
          <w:sz w:val="24"/>
          <w:szCs w:val="24"/>
          <w:lang w:bidi="lo-LA"/>
        </w:rPr>
        <w:tab/>
      </w:r>
    </w:p>
    <w:p w14:paraId="2A2C68F4" w14:textId="6F4C5D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B58E13D" w14:textId="55054685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7DE2BFD1" wp14:editId="5A9C9F5B">
                <wp:simplePos x="0" y="0"/>
                <wp:positionH relativeFrom="column">
                  <wp:posOffset>1352550</wp:posOffset>
                </wp:positionH>
                <wp:positionV relativeFrom="paragraph">
                  <wp:posOffset>149860</wp:posOffset>
                </wp:positionV>
                <wp:extent cx="4810125" cy="552450"/>
                <wp:effectExtent l="0" t="0" r="28575" b="19050"/>
                <wp:wrapNone/>
                <wp:docPr id="133" name="Group 1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52450"/>
                          <a:chOff x="0" y="0"/>
                          <a:chExt cx="4810125" cy="552450"/>
                        </a:xfrm>
                      </wpg:grpSpPr>
                      <wps:wsp>
                        <wps:cNvPr id="119" name="Oval 119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4AC227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Oval 120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9D296AD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7A66E373" w14:textId="426E3ACD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Oval 122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DE2173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Straight Arrow Connector 123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124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771775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6850CC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E2BFD1" id="Group 133" o:spid="_x0000_s1098" style="position:absolute;left:0;text-align:left;margin-left:106.5pt;margin-top:11.8pt;width:378.75pt;height:43.5pt;z-index:251639296" coordsize="48101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">
                <v:oval id="Oval 119" o:spid="_x0000_s1099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4A4AC227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20" o:spid="_x0000_s1100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19D296AD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7A66E373" w14:textId="426E3ACD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22" o:spid="_x0000_s1101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4DE2173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23" o:spid="_x0000_s1102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" strokecolor="#5b9bd5 [3204]" strokeweight=".5pt">
                  <v:stroke endarrow="block" joinstyle="miter"/>
                </v:shape>
                <v:shape id="Straight Arrow Connector 124" o:spid="_x0000_s1103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_x0000_s1104" type="#_x0000_t202" style="position:absolute;left:27717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" filled="f" stroked="f">
                  <v:textbox style="mso-fit-shape-to-text:t">
                    <w:txbxContent>
                      <w:p w14:paraId="2C6850CC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F20B39" w14:textId="7AFF6A13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9A4A6B2" w14:textId="47DBEB5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7EEF84A8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2EC865" w14:textId="67D8FD2D" w:rsidR="00C32875" w:rsidRPr="00C32875" w:rsidRDefault="00C32875" w:rsidP="00C32875">
      <w:pPr>
        <w:rPr>
          <w:rFonts w:ascii="Phetsarath OT" w:hAnsi="Phetsarath OT" w:cs="Phetsarath OT"/>
          <w:b/>
          <w:bCs/>
          <w:sz w:val="24"/>
          <w:szCs w:val="24"/>
          <w:lang w:bidi="lo-LA"/>
        </w:rPr>
      </w:pPr>
    </w:p>
    <w:p w14:paraId="75104BC6" w14:textId="77777777" w:rsidR="00C32875" w:rsidRDefault="00C32875" w:rsidP="00C3287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58ACEE7" w14:textId="5FE5878E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Job:</w:t>
      </w:r>
    </w:p>
    <w:p w14:paraId="2931CCB9" w14:textId="4365D0C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08EEFF7" w14:textId="135990E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1AAE9616" wp14:editId="459A4657">
                <wp:simplePos x="0" y="0"/>
                <wp:positionH relativeFrom="margin">
                  <wp:posOffset>1581150</wp:posOffset>
                </wp:positionH>
                <wp:positionV relativeFrom="paragraph">
                  <wp:posOffset>8890</wp:posOffset>
                </wp:positionV>
                <wp:extent cx="3114675" cy="542925"/>
                <wp:effectExtent l="0" t="0" r="28575" b="28575"/>
                <wp:wrapNone/>
                <wp:docPr id="127" name="Group 1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28" name="Group 128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29" name="Oval 129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71148C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0" name="Oval 130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9C7C081" w14:textId="0E88EDC7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Job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Straight Arrow Connector 131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32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895350" y="0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8537A4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AAE9616" id="Group 127" o:spid="_x0000_s1105" style="position:absolute;left:0;text-align:left;margin-left:124.5pt;margin-top:.7pt;width:245.25pt;height:42.75pt;z-index:251640320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">
                <v:group id="Group 128" o:spid="_x0000_s1106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    <v:oval id="Oval 129" o:spid="_x0000_s1107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371148C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30" o:spid="_x0000_s1108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" fillcolor="#5b9bd5 [3204]" strokecolor="#1f4d78 [1604]" strokeweight="1pt">
                    <v:stroke joinstyle="miter"/>
                    <v:textbox>
                      <w:txbxContent>
                        <w:p w14:paraId="09C7C081" w14:textId="0E88EDC7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Jobs</w:t>
                          </w:r>
                        </w:p>
                      </w:txbxContent>
                    </v:textbox>
                  </v:oval>
                  <v:shape id="Straight Arrow Connector 131" o:spid="_x0000_s1109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10" type="#_x0000_t202" style="position:absolute;left:8953;width:14262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" filled="f" stroked="f">
                  <v:textbox style="mso-fit-shape-to-text:t">
                    <w:txbxContent>
                      <w:p w14:paraId="1E8537A4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B04E084" w14:textId="084B602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C45DB20" w14:textId="1706E93B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81ECCEA" w14:textId="7E6943DF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ເພີມສະມາຊີກ:</w:t>
      </w:r>
    </w:p>
    <w:p w14:paraId="1A95D7E4" w14:textId="1C91B6F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817FB25" w14:textId="466F4750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2FB05FEB" wp14:editId="4A89611B">
                <wp:simplePos x="0" y="0"/>
                <wp:positionH relativeFrom="column">
                  <wp:posOffset>1504950</wp:posOffset>
                </wp:positionH>
                <wp:positionV relativeFrom="paragraph">
                  <wp:posOffset>18415</wp:posOffset>
                </wp:positionV>
                <wp:extent cx="4810125" cy="581025"/>
                <wp:effectExtent l="0" t="0" r="28575" b="28575"/>
                <wp:wrapNone/>
                <wp:docPr id="134" name="Group 1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81025"/>
                          <a:chOff x="0" y="-28575"/>
                          <a:chExt cx="4810125" cy="581025"/>
                        </a:xfrm>
                      </wpg:grpSpPr>
                      <wps:wsp>
                        <wps:cNvPr id="135" name="Oval 135"/>
                        <wps:cNvSpPr/>
                        <wps:spPr>
                          <a:xfrm>
                            <a:off x="0" y="15240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6A683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Oval 136"/>
                        <wps:cNvSpPr/>
                        <wps:spPr>
                          <a:xfrm>
                            <a:off x="1866900" y="161925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930A6C" w14:textId="77777777" w:rsidR="007537D0" w:rsidRPr="00C32875" w:rsidRDefault="007537D0" w:rsidP="007537D0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  <w:p w14:paraId="1E36483E" w14:textId="2CF5DFAF" w:rsidR="001E0453" w:rsidRPr="00C3287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Oval 137"/>
                        <wps:cNvSpPr/>
                        <wps:spPr>
                          <a:xfrm>
                            <a:off x="384810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BF7437B" w14:textId="77777777" w:rsidR="001E0453" w:rsidRPr="000C2955" w:rsidRDefault="001E0453" w:rsidP="001E0453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8" name="Straight Arrow Connector 138"/>
                        <wps:cNvCnPr/>
                        <wps:spPr>
                          <a:xfrm>
                            <a:off x="971550" y="333375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Straight Arrow Connector 139"/>
                        <wps:cNvCnPr/>
                        <wps:spPr>
                          <a:xfrm flipH="1">
                            <a:off x="3009900" y="361950"/>
                            <a:ext cx="8477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695575" y="-28575"/>
                            <a:ext cx="1426210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65045CE" w14:textId="77777777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 w:rsidRPr="00C32875">
                                <w:rPr>
                                  <w:color w:val="000000" w:themeColor="text1"/>
                                </w:rPr>
                                <w:t>Insert/update/dele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FB05FEB" id="Group 134" o:spid="_x0000_s1111" style="position:absolute;left:0;text-align:left;margin-left:118.5pt;margin-top:1.45pt;width:378.75pt;height:45.75pt;z-index:251641344;mso-height-relative:margin" coordorigin=",-285" coordsize="48101,5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">
                <v:oval id="Oval 135" o:spid="_x0000_s1112" style="position:absolute;top:152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A6A683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36" o:spid="_x0000_s1113" style="position:absolute;left:18669;top:1619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F930A6C" w14:textId="77777777" w:rsidR="007537D0" w:rsidRPr="00C32875" w:rsidRDefault="007537D0" w:rsidP="007537D0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  <w:p w14:paraId="1E36483E" w14:textId="2CF5DFAF" w:rsidR="001E0453" w:rsidRPr="00C3287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37" o:spid="_x0000_s1114" style="position:absolute;left:38481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3BF7437B" w14:textId="77777777" w:rsidR="001E0453" w:rsidRPr="000C2955" w:rsidRDefault="001E0453" w:rsidP="001E0453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shape id="Straight Arrow Connector 138" o:spid="_x0000_s1115" type="#_x0000_t32" style="position:absolute;left:9715;top:3333;width:8858;height: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" strokecolor="#5b9bd5 [3204]" strokeweight=".5pt">
                  <v:stroke endarrow="block" joinstyle="miter"/>
                </v:shape>
                <v:shape id="Straight Arrow Connector 139" o:spid="_x0000_s1116" type="#_x0000_t32" style="position:absolute;left:30099;top:3619;width:847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isvK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" strokecolor="#5b9bd5 [3204]" strokeweight=".5pt">
                  <v:stroke endarrow="block" joinstyle="miter"/>
                </v:shape>
                <v:shape id="_x0000_s1117" type="#_x0000_t202" style="position:absolute;left:26955;top:-285;width:14262;height:2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vgs5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fH1GZ3Abn4BAAD//wMAUEsBAi0AFAAGAAgAAAAhANvh9svuAAAAhQEAABMAAAAAAAAAAAAA&#10;AAAAAAAAAFtDb250ZW50X1R5cGVzXS54bWxQSwECLQAUAAYACAAAACEAWvQsW78AAAAVAQAACwAA&#10;AAAAAAAAAAAAAAAfAQAAX3JlbHMvLnJlbHNQSwECLQAUAAYACAAAACEACL4LOcMAAADcAAAADwAA&#10;AAAAAAAAAAAAAAAHAgAAZHJzL2Rvd25yZXYueG1sUEsFBgAAAAADAAMAtwAAAPcCAAAAAA==&#10;" filled="f" stroked="f">
                  <v:textbox style="mso-fit-shape-to-text:t">
                    <w:txbxContent>
                      <w:p w14:paraId="365045CE" w14:textId="77777777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 w:rsidRPr="00C32875">
                          <w:rPr>
                            <w:color w:val="000000" w:themeColor="text1"/>
                          </w:rPr>
                          <w:t>Insert/update/delet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525A0F19" w14:textId="69E24058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507B587" w14:textId="0E33723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FA3F67B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6827B77" w14:textId="3CC48CF9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ອະນຸມັດ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Apply):</w:t>
      </w:r>
    </w:p>
    <w:p w14:paraId="06B4E307" w14:textId="6E19E169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0F0FE1C0" wp14:editId="135F190F">
                <wp:simplePos x="0" y="0"/>
                <wp:positionH relativeFrom="margin">
                  <wp:posOffset>1676400</wp:posOffset>
                </wp:positionH>
                <wp:positionV relativeFrom="paragraph">
                  <wp:posOffset>243205</wp:posOffset>
                </wp:positionV>
                <wp:extent cx="3114675" cy="542925"/>
                <wp:effectExtent l="0" t="0" r="28575" b="28575"/>
                <wp:wrapNone/>
                <wp:docPr id="141" name="Group 1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14675" cy="542925"/>
                          <a:chOff x="0" y="0"/>
                          <a:chExt cx="3114675" cy="542925"/>
                        </a:xfrm>
                      </wpg:grpSpPr>
                      <wpg:grpSp>
                        <wpg:cNvPr id="142" name="Group 142"/>
                        <wpg:cNvGrpSpPr/>
                        <wpg:grpSpPr>
                          <a:xfrm>
                            <a:off x="0" y="142875"/>
                            <a:ext cx="3114675" cy="400050"/>
                            <a:chOff x="0" y="0"/>
                            <a:chExt cx="3114675" cy="400050"/>
                          </a:xfrm>
                        </wpg:grpSpPr>
                        <wps:wsp>
                          <wps:cNvPr id="143" name="Oval 143"/>
                          <wps:cNvSpPr/>
                          <wps:spPr>
                            <a:xfrm>
                              <a:off x="0" y="0"/>
                              <a:ext cx="96202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6737938" w14:textId="77777777" w:rsidR="001E0453" w:rsidRPr="000C295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Us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Oval 144"/>
                          <wps:cNvSpPr/>
                          <wps:spPr>
                            <a:xfrm>
                              <a:off x="1981200" y="9525"/>
                              <a:ext cx="1133475" cy="390525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F63563D" w14:textId="7F7F8C29" w:rsidR="001E0453" w:rsidRPr="00C32875" w:rsidRDefault="001E0453" w:rsidP="001E0453">
                                <w:pPr>
                                  <w:jc w:val="center"/>
                                  <w:rPr>
                                    <w:rFonts w:cs="DokChampa"/>
                                    <w:lang w:bidi="lo-LA"/>
                                  </w:rPr>
                                </w:pPr>
                                <w:r>
                                  <w:rPr>
                                    <w:rFonts w:cs="DokChampa"/>
                                    <w:lang w:bidi="lo-LA"/>
                                  </w:rPr>
                                  <w:t>Documen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5" name="Straight Arrow Connector 145"/>
                          <wps:cNvCnPr/>
                          <wps:spPr>
                            <a:xfrm>
                              <a:off x="990600" y="200025"/>
                              <a:ext cx="990600" cy="1905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48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171575" y="0"/>
                            <a:ext cx="60007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3D2685" w14:textId="0B48CC25" w:rsidR="001E0453" w:rsidRPr="00C32875" w:rsidRDefault="001E0453" w:rsidP="001E0453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ppl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F0FE1C0" id="Group 141" o:spid="_x0000_s1118" style="position:absolute;left:0;text-align:left;margin-left:132pt;margin-top:19.15pt;width:245.25pt;height:42.75pt;z-index:251642368;mso-position-horizontal-relative:margin" coordsize="31146,5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">
                <v:group id="Group 142" o:spid="_x0000_s1119" style="position:absolute;top:1428;width:31146;height:4001" coordsize="31146,4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Bhw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">
                  <v:oval id="Oval 143" o:spid="_x0000_s1120" style="position:absolute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" fillcolor="#5b9bd5 [3204]" strokecolor="#1f4d78 [1604]" strokeweight="1pt">
                    <v:stroke joinstyle="miter"/>
                    <v:textbox>
                      <w:txbxContent>
                        <w:p w14:paraId="16737938" w14:textId="77777777" w:rsidR="001E0453" w:rsidRPr="000C295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User</w:t>
                          </w:r>
                        </w:p>
                      </w:txbxContent>
                    </v:textbox>
                  </v:oval>
                  <v:oval id="Oval 144" o:spid="_x0000_s1121" style="position:absolute;left:19812;top:95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" fillcolor="#5b9bd5 [3204]" strokecolor="#1f4d78 [1604]" strokeweight="1pt">
                    <v:stroke joinstyle="miter"/>
                    <v:textbox>
                      <w:txbxContent>
                        <w:p w14:paraId="3F63563D" w14:textId="7F7F8C29" w:rsidR="001E0453" w:rsidRPr="00C32875" w:rsidRDefault="001E0453" w:rsidP="001E0453">
                          <w:pPr>
                            <w:jc w:val="center"/>
                            <w:rPr>
                              <w:rFonts w:cs="DokChampa"/>
                              <w:lang w:bidi="lo-LA"/>
                            </w:rPr>
                          </w:pPr>
                          <w:r>
                            <w:rPr>
                              <w:rFonts w:cs="DokChampa"/>
                              <w:lang w:bidi="lo-LA"/>
                            </w:rPr>
                            <w:t>Document</w:t>
                          </w:r>
                        </w:p>
                      </w:txbxContent>
                    </v:textbox>
                  </v:oval>
                  <v:shape id="Straight Arrow Connector 145" o:spid="_x0000_s1122" type="#_x0000_t32" style="position:absolute;left:9906;top:2000;width:9906;height:1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" strokecolor="#5b9bd5 [3204]" strokeweight=".5pt">
                    <v:stroke endarrow="block" joinstyle="miter"/>
                  </v:shape>
                </v:group>
                <v:shape id="_x0000_s1123" type="#_x0000_t202" style="position:absolute;left:11715;width:6001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" filled="f" stroked="f">
                  <v:textbox style="mso-fit-shape-to-text:t">
                    <w:txbxContent>
                      <w:p w14:paraId="7D3D2685" w14:textId="0B48CC25" w:rsidR="001E0453" w:rsidRPr="00C32875" w:rsidRDefault="001E0453" w:rsidP="001E0453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pply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27EFB80E" w14:textId="71E96902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26E7946" w14:textId="032F3C8A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46321FE6" w14:textId="0BFE8304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DF4ED5F" w14:textId="77777777" w:rsidR="001E0453" w:rsidRDefault="001E0453" w:rsidP="001E0453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6A80DA03" w14:textId="5CF7C1F3" w:rsidR="003F5F46" w:rsidRDefault="003F5F46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ໃຫ້ຄະແນນ (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Score</w:t>
      </w: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)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:</w:t>
      </w:r>
    </w:p>
    <w:p w14:paraId="27D8756C" w14:textId="2A9C2BA7" w:rsidR="009F618D" w:rsidRDefault="00B54CEC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w:lastRenderedPageBreak/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117075CF" wp14:editId="42511C88">
                <wp:simplePos x="0" y="0"/>
                <wp:positionH relativeFrom="column">
                  <wp:posOffset>1104900</wp:posOffset>
                </wp:positionH>
                <wp:positionV relativeFrom="paragraph">
                  <wp:posOffset>245745</wp:posOffset>
                </wp:positionV>
                <wp:extent cx="4810125" cy="561975"/>
                <wp:effectExtent l="0" t="0" r="28575" b="28575"/>
                <wp:wrapNone/>
                <wp:docPr id="163" name="Group 1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810125" cy="561975"/>
                          <a:chOff x="0" y="0"/>
                          <a:chExt cx="4810125" cy="561975"/>
                        </a:xfrm>
                      </wpg:grpSpPr>
                      <wps:wsp>
                        <wps:cNvPr id="150" name="Oval 150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820D19" w14:textId="77777777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" name="Oval 151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5BEC712" w14:textId="77777777" w:rsidR="00DB1C84" w:rsidRPr="000C2955" w:rsidRDefault="00DB1C84" w:rsidP="00DB1C84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  <w:p w14:paraId="55FAEB34" w14:textId="43985341" w:rsidR="009F618D" w:rsidRPr="00C32875" w:rsidRDefault="009F618D" w:rsidP="00DB1C84">
                              <w:pPr>
                                <w:rPr>
                                  <w:rFonts w:cs="DokChampa"/>
                                  <w:lang w:bidi="lo-LA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Oval 152"/>
                        <wps:cNvSpPr/>
                        <wps:spPr>
                          <a:xfrm>
                            <a:off x="3848100" y="171450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C89E02E" w14:textId="42220963" w:rsidR="009F618D" w:rsidRPr="000C2955" w:rsidRDefault="009F618D" w:rsidP="009F618D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Straight Arrow Connector 153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095625" y="0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D2DF0C" w14:textId="1E592799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56" name="Straight Arrow Connector 156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90600" y="9525"/>
                            <a:ext cx="923925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861B1FB" w14:textId="77777777" w:rsidR="009F618D" w:rsidRPr="00C32875" w:rsidRDefault="009F618D" w:rsidP="009F618D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Add Scor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7075CF" id="Group 163" o:spid="_x0000_s1124" style="position:absolute;left:0;text-align:left;margin-left:87pt;margin-top:19.35pt;width:378.75pt;height:44.25pt;z-index:251643392" coordsize="48101,5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">
                <v:oval id="Oval 150" o:spid="_x0000_s1125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" fillcolor="#5b9bd5 [3204]" strokecolor="#1f4d78 [1604]" strokeweight="1pt">
                  <v:stroke joinstyle="miter"/>
                  <v:textbox>
                    <w:txbxContent>
                      <w:p w14:paraId="49820D19" w14:textId="77777777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51" o:spid="_x0000_s1126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5BEC712" w14:textId="77777777" w:rsidR="00DB1C84" w:rsidRPr="000C2955" w:rsidRDefault="00DB1C84" w:rsidP="00DB1C84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  <w:p w14:paraId="55FAEB34" w14:textId="43985341" w:rsidR="009F618D" w:rsidRPr="00C32875" w:rsidRDefault="009F618D" w:rsidP="00DB1C84">
                        <w:pPr>
                          <w:rPr>
                            <w:rFonts w:cs="DokChampa"/>
                            <w:lang w:bidi="lo-LA"/>
                          </w:rPr>
                        </w:pPr>
                      </w:p>
                    </w:txbxContent>
                  </v:textbox>
                </v:oval>
                <v:oval id="Oval 152" o:spid="_x0000_s1127" style="position:absolute;left:38481;top:1714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C89E02E" w14:textId="42220963" w:rsidR="009F618D" w:rsidRPr="000C2955" w:rsidRDefault="009F618D" w:rsidP="009F618D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shape id="Straight Arrow Connector 153" o:spid="_x0000_s1128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4czv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cUMbs+kCfT6DwAA//8DAFBLAQItABQABgAIAAAAIQDb4fbL7gAAAIUBAAATAAAAAAAAAAAA&#10;AAAAAAAAAABbQ29udGVudF9UeXBlc10ueG1sUEsBAi0AFAAGAAgAAAAhAFr0LFu/AAAAFQEAAAsA&#10;AAAAAAAAAAAAAAAAHwEAAF9yZWxzLy5yZWxzUEsBAi0AFAAGAAgAAAAhAHbhzO/EAAAA3AAAAA8A&#10;AAAAAAAAAAAAAAAABwIAAGRycy9kb3ducmV2LnhtbFBLBQYAAAAAAwADALcAAAD4AgAAAAA=&#10;" strokecolor="#5b9bd5 [3204]" strokeweight=".5pt">
                  <v:stroke endarrow="block" joinstyle="miter"/>
                </v:shape>
                <v:shape id="_x0000_s1129" type="#_x0000_t202" style="position:absolute;left:30956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" filled="f" stroked="f">
                  <v:textbox style="mso-fit-shape-to-text:t">
                    <w:txbxContent>
                      <w:p w14:paraId="2ED2DF0C" w14:textId="1E592799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  <v:shape id="Straight Arrow Connector 156" o:spid="_x0000_s1130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" strokecolor="#5b9bd5 [3204]" strokeweight=".5pt">
                  <v:stroke endarrow="block" joinstyle="miter"/>
                </v:shape>
                <v:shape id="_x0000_s1131" type="#_x0000_t202" style="position:absolute;left:9906;top:95;width:9239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" filled="f" stroked="f">
                  <v:textbox style="mso-fit-shape-to-text:t">
                    <w:txbxContent>
                      <w:p w14:paraId="4861B1FB" w14:textId="77777777" w:rsidR="009F618D" w:rsidRPr="00C32875" w:rsidRDefault="009F618D" w:rsidP="009F618D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Add Score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6ED2DC0E" w14:textId="1EC83D2D" w:rsidR="009F618D" w:rsidRPr="009F618D" w:rsidRDefault="009F618D" w:rsidP="009F618D">
      <w:pPr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23583B3A" w14:textId="0DCCAF6C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37407507" w14:textId="77777777" w:rsidR="009F618D" w:rsidRDefault="009F618D" w:rsidP="009F618D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0FCCDBE7" w14:textId="317387FE" w:rsidR="004D07E0" w:rsidRPr="007066C3" w:rsidRDefault="00822E81" w:rsidP="003F5F46">
      <w:pPr>
        <w:pStyle w:val="ListParagraph"/>
        <w:numPr>
          <w:ilvl w:val="0"/>
          <w:numId w:val="40"/>
        </w:num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ປ່ຽນສະຖານະພາບ:</w:t>
      </w:r>
    </w:p>
    <w:p w14:paraId="2A31567D" w14:textId="3FEA2A01" w:rsidR="003F5F46" w:rsidRDefault="003F5F46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</w:p>
    <w:p w14:paraId="5B9D7ECB" w14:textId="44435F23" w:rsidR="003F5F46" w:rsidRDefault="00B54CEC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noProof/>
          <w:sz w:val="24"/>
          <w:szCs w:val="24"/>
          <w:u w:val="single"/>
          <w:lang w:bidi="th-TH"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538E0401" wp14:editId="3CC05D35">
                <wp:simplePos x="0" y="0"/>
                <wp:positionH relativeFrom="margin">
                  <wp:posOffset>876300</wp:posOffset>
                </wp:positionH>
                <wp:positionV relativeFrom="paragraph">
                  <wp:posOffset>19685</wp:posOffset>
                </wp:positionV>
                <wp:extent cx="5048250" cy="552450"/>
                <wp:effectExtent l="0" t="0" r="19050" b="19050"/>
                <wp:wrapNone/>
                <wp:docPr id="164" name="Group 1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48250" cy="552450"/>
                          <a:chOff x="0" y="9525"/>
                          <a:chExt cx="5038273" cy="552450"/>
                        </a:xfrm>
                      </wpg:grpSpPr>
                      <wps:wsp>
                        <wps:cNvPr id="165" name="Oval 165"/>
                        <wps:cNvSpPr/>
                        <wps:spPr>
                          <a:xfrm>
                            <a:off x="0" y="161925"/>
                            <a:ext cx="96202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FC6C81" w14:textId="77777777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Us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66"/>
                        <wps:cNvSpPr/>
                        <wps:spPr>
                          <a:xfrm>
                            <a:off x="1866900" y="171450"/>
                            <a:ext cx="1133475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1DB41F1" w14:textId="66398E14" w:rsidR="00B54CEC" w:rsidRPr="00C3287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Job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67"/>
                        <wps:cNvSpPr/>
                        <wps:spPr>
                          <a:xfrm>
                            <a:off x="3848100" y="171450"/>
                            <a:ext cx="1190173" cy="39052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7D936A" w14:textId="42F51F7A" w:rsidR="00B54CEC" w:rsidRPr="000C2955" w:rsidRDefault="00B54CEC" w:rsidP="00B54CEC">
                              <w:pPr>
                                <w:jc w:val="center"/>
                                <w:rPr>
                                  <w:rFonts w:cs="DokChampa"/>
                                  <w:lang w:bidi="lo-LA"/>
                                </w:rPr>
                              </w:pPr>
                              <w:r>
                                <w:rPr>
                                  <w:rFonts w:cs="DokChampa"/>
                                  <w:lang w:bidi="lo-LA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Straight Arrow Connector 168"/>
                        <wps:cNvCnPr/>
                        <wps:spPr>
                          <a:xfrm>
                            <a:off x="971550" y="342900"/>
                            <a:ext cx="885825" cy="95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2924514" y="28575"/>
                            <a:ext cx="1153636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160F57" w14:textId="77777777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  <w:p w14:paraId="438D33AE" w14:textId="46970E8D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70" name="Straight Arrow Connector 170"/>
                        <wps:cNvCnPr/>
                        <wps:spPr>
                          <a:xfrm>
                            <a:off x="3000375" y="371475"/>
                            <a:ext cx="847725" cy="190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905045" y="9525"/>
                            <a:ext cx="1224339" cy="262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1B2EEC" w14:textId="2AE87EF1" w:rsidR="00B54CEC" w:rsidRPr="00C32875" w:rsidRDefault="00B54CEC" w:rsidP="00B54CE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Change Statu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38E0401" id="Group 164" o:spid="_x0000_s1132" style="position:absolute;margin-left:69pt;margin-top:1.55pt;width:397.5pt;height:43.5pt;z-index:251644416;mso-position-horizontal-relative:margin;mso-width-relative:margin;mso-height-relative:margin" coordorigin=",95" coordsize="50382,5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">
                <v:oval id="Oval 165" o:spid="_x0000_s1133" style="position:absolute;top:1619;width:9620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1FFC6C81" w14:textId="77777777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User</w:t>
                        </w:r>
                      </w:p>
                    </w:txbxContent>
                  </v:textbox>
                </v:oval>
                <v:oval id="Oval 166" o:spid="_x0000_s1134" style="position:absolute;left:18669;top:1714;width:11334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14:paraId="31DB41F1" w14:textId="66398E14" w:rsidR="00B54CEC" w:rsidRPr="00C3287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Jobs</w:t>
                        </w:r>
                      </w:p>
                    </w:txbxContent>
                  </v:textbox>
                </v:oval>
                <v:oval id="Oval 167" o:spid="_x0000_s1135" style="position:absolute;left:38481;top:1714;width:11901;height:3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437D936A" w14:textId="42F51F7A" w:rsidR="00B54CEC" w:rsidRPr="000C2955" w:rsidRDefault="00B54CEC" w:rsidP="00B54CEC">
                        <w:pPr>
                          <w:jc w:val="center"/>
                          <w:rPr>
                            <w:rFonts w:cs="DokChampa"/>
                            <w:lang w:bidi="lo-LA"/>
                          </w:rPr>
                        </w:pPr>
                        <w:r>
                          <w:rPr>
                            <w:rFonts w:cs="DokChampa"/>
                            <w:lang w:bidi="lo-LA"/>
                          </w:rPr>
                          <w:t>Document</w:t>
                        </w:r>
                      </w:p>
                    </w:txbxContent>
                  </v:textbox>
                </v:oval>
                <v:shape id="Straight Arrow Connector 168" o:spid="_x0000_s1136" type="#_x0000_t32" style="position:absolute;left:9715;top:3429;width:8858;height:9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7" type="#_x0000_t202" style="position:absolute;left:29245;top:285;width:11536;height:2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" filled="f" stroked="f">
                  <v:textbox>
                    <w:txbxContent>
                      <w:p w14:paraId="2C160F57" w14:textId="77777777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  <w:p w14:paraId="438D33AE" w14:textId="46970E8D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</w:p>
                    </w:txbxContent>
                  </v:textbox>
                </v:shape>
                <v:shape id="Straight Arrow Connector 170" o:spid="_x0000_s1138" type="#_x0000_t32" style="position:absolute;left:30003;top:3714;width:8478;height: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" strokecolor="#5b9bd5 [3204]" strokeweight=".5pt">
                  <v:stroke endarrow="block" joinstyle="miter"/>
                </v:shape>
                <v:shape id="_x0000_s1139" type="#_x0000_t202" style="position:absolute;left:9050;top:95;width:12243;height:2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skG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/zGE5zPxAjl/AAAA//8DAFBLAQItABQABgAIAAAAIQDb4fbL7gAAAIUBAAATAAAAAAAAAAAAAAAA&#10;AAAAAABbQ29udGVudF9UeXBlc10ueG1sUEsBAi0AFAAGAAgAAAAhAFr0LFu/AAAAFQEAAAsAAAAA&#10;AAAAAAAAAAAAHwEAAF9yZWxzLy5yZWxzUEsBAi0AFAAGAAgAAAAhANsayQbBAAAA3AAAAA8AAAAA&#10;AAAAAAAAAAAABwIAAGRycy9kb3ducmV2LnhtbFBLBQYAAAAAAwADALcAAAD1AgAAAAA=&#10;" filled="f" stroked="f">
                  <v:textbox>
                    <w:txbxContent>
                      <w:p w14:paraId="171B2EEC" w14:textId="2AE87EF1" w:rsidR="00B54CEC" w:rsidRPr="00C32875" w:rsidRDefault="00B54CEC" w:rsidP="00B54CE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Change Status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544B1FAE" w14:textId="41CFCAA2" w:rsidR="00E67A17" w:rsidRDefault="00E67A1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br w:type="page"/>
      </w:r>
    </w:p>
    <w:p w14:paraId="7E783006" w14:textId="77777777" w:rsidR="00F37E04" w:rsidRDefault="00F37E04" w:rsidP="00E67A17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5B2004" w14:textId="076039A3" w:rsidR="00F37E04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ເມນູ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(Menu) :</w:t>
      </w:r>
    </w:p>
    <w:p w14:paraId="118FCA3B" w14:textId="77777777" w:rsidR="00E51722" w:rsidRDefault="00E51722" w:rsidP="00E51722">
      <w:pPr>
        <w:pStyle w:val="ListParagraph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DAAFC9" w14:textId="17ED2B0B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Project</w:t>
      </w:r>
    </w:p>
    <w:p w14:paraId="0098FEEB" w14:textId="4AC306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ocument</w:t>
      </w:r>
    </w:p>
    <w:p w14:paraId="36EA8208" w14:textId="7DBAD596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e</w:t>
      </w:r>
    </w:p>
    <w:p w14:paraId="082FAC4D" w14:textId="2478BC05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Group</w:t>
      </w:r>
    </w:p>
    <w:p w14:paraId="1A35D694" w14:textId="18EEB3A2" w:rsid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Tem</w:t>
      </w:r>
    </w:p>
    <w:p w14:paraId="1CB28335" w14:textId="01DAF17B" w:rsidR="00E51722" w:rsidRPr="00E51722" w:rsidRDefault="00E51722" w:rsidP="00E51722">
      <w:pPr>
        <w:pStyle w:val="ListParagraph"/>
        <w:numPr>
          <w:ilvl w:val="0"/>
          <w:numId w:val="29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Department</w:t>
      </w:r>
    </w:p>
    <w:p w14:paraId="64B2C964" w14:textId="2BD701D9" w:rsidR="00E51722" w:rsidRDefault="00E51722" w:rsidP="00E51722">
      <w:pPr>
        <w:pStyle w:val="ListParagraph"/>
        <w:numPr>
          <w:ilvl w:val="0"/>
          <w:numId w:val="26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58988B0C" w14:textId="476EB886" w:rsidR="00E51722" w:rsidRDefault="00E51722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Manage</w:t>
      </w:r>
    </w:p>
    <w:p w14:paraId="7DA9D966" w14:textId="1CFE0690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pply</w:t>
      </w:r>
    </w:p>
    <w:p w14:paraId="584E7530" w14:textId="6C061ED5" w:rsidR="00E51722" w:rsidRDefault="00E51722" w:rsidP="00E51722">
      <w:pPr>
        <w:pStyle w:val="ListParagraph"/>
        <w:numPr>
          <w:ilvl w:val="0"/>
          <w:numId w:val="31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Score</w:t>
      </w:r>
    </w:p>
    <w:p w14:paraId="41D9D537" w14:textId="01FB6189" w:rsidR="006A0CE5" w:rsidRDefault="006A0CE5" w:rsidP="006A0CE5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6A0CE5"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</w:p>
    <w:p w14:paraId="23D97AA5" w14:textId="3FF6AF4D" w:rsidR="006A0CE5" w:rsidRPr="006A0CE5" w:rsidRDefault="006A0CE5" w:rsidP="006A0CE5">
      <w:pPr>
        <w:pStyle w:val="ListParagraph"/>
        <w:numPr>
          <w:ilvl w:val="0"/>
          <w:numId w:val="50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Jobs</w:t>
      </w:r>
      <w:bookmarkStart w:id="0" w:name="_GoBack"/>
      <w:bookmarkEnd w:id="0"/>
    </w:p>
    <w:p w14:paraId="5D0493EC" w14:textId="77777777" w:rsidR="006A0CE5" w:rsidRPr="006A0CE5" w:rsidRDefault="006A0CE5" w:rsidP="006A0CE5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E21F363" w14:textId="5D9247E6" w:rsidR="00E51722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4FDD2D67" w14:textId="6AB340FF" w:rsidR="00ED0A40" w:rsidRPr="00ED0A40" w:rsidRDefault="00ED0A40" w:rsidP="00ED0A40">
      <w:pPr>
        <w:pStyle w:val="ListParagraph"/>
        <w:numPr>
          <w:ilvl w:val="0"/>
          <w:numId w:val="4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User</w:t>
      </w:r>
    </w:p>
    <w:p w14:paraId="6E7BAC61" w14:textId="6478C7A3" w:rsidR="00ED0A40" w:rsidRDefault="00ED0A40" w:rsidP="00E51722">
      <w:pPr>
        <w:pStyle w:val="ListParagraph"/>
        <w:numPr>
          <w:ilvl w:val="0"/>
          <w:numId w:val="25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t>Report</w:t>
      </w:r>
    </w:p>
    <w:p w14:paraId="6FFD537D" w14:textId="4652CB1F" w:rsidR="00ED0A40" w:rsidRPr="00ED0A40" w:rsidRDefault="00ED0A40" w:rsidP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134C81FD" w14:textId="483FDC2C" w:rsidR="00E51722" w:rsidRDefault="00E51722" w:rsidP="00E51722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E160977" w14:textId="51F5D807" w:rsidR="00E53E39" w:rsidRPr="00E51722" w:rsidRDefault="00E53E39" w:rsidP="00F37E04">
      <w:pPr>
        <w:pStyle w:val="ListParagraph"/>
        <w:numPr>
          <w:ilvl w:val="0"/>
          <w:numId w:val="24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 xml:space="preserve">Flow </w:t>
      </w:r>
      <w:proofErr w:type="gramStart"/>
      <w:r>
        <w:rPr>
          <w:rFonts w:ascii="Phetsarath OT" w:hAnsi="Phetsarath OT" w:cs="DokChampa"/>
          <w:b/>
          <w:bCs/>
          <w:sz w:val="24"/>
          <w:szCs w:val="24"/>
          <w:u w:val="single"/>
          <w:lang w:bidi="lo-LA"/>
        </w:rPr>
        <w:t>Activity :</w:t>
      </w:r>
      <w:proofErr w:type="gramEnd"/>
    </w:p>
    <w:p w14:paraId="44D51CCE" w14:textId="3CEFC88D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proofErr w:type="gramStart"/>
      <w:r>
        <w:rPr>
          <w:rFonts w:ascii="Phetsarath OT" w:hAnsi="Phetsarath OT" w:cs="Phetsarath OT"/>
          <w:b/>
          <w:bCs/>
          <w:sz w:val="24"/>
          <w:szCs w:val="24"/>
          <w:u w:val="single"/>
        </w:rPr>
        <w:t>Admin :</w:t>
      </w:r>
      <w:proofErr w:type="gramEnd"/>
    </w:p>
    <w:p w14:paraId="64112A53" w14:textId="35C72BAD" w:rsidR="0064638A" w:rsidRDefault="009C0598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1A597A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437.65pt" o:ole="">
            <v:imagedata r:id="rId11" o:title=""/>
          </v:shape>
          <o:OLEObject Type="Embed" ProgID="Visio.Drawing.15" ShapeID="_x0000_i1025" DrawAspect="Content" ObjectID="_1615706979" r:id="rId12"/>
        </w:object>
      </w:r>
    </w:p>
    <w:p w14:paraId="4D4900AB" w14:textId="212AFFF1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E527CD" w14:textId="4C7216FC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F2A44ED" w14:textId="478B7F1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1A3797B" w14:textId="492DA1A2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AD74F9D" w14:textId="7E9CB8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2707ED0" w14:textId="3DED433D" w:rsidR="0064638A" w:rsidRDefault="0064638A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6AE31B9" w14:textId="68340792" w:rsidR="00ED0A40" w:rsidRDefault="00ED0A40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6768DFC" w14:textId="77777777" w:rsidR="007066C3" w:rsidRDefault="007066C3" w:rsidP="0064638A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F2B8F7" w14:textId="531287A8" w:rsidR="00E51722" w:rsidRDefault="00E51722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ຫົວຫນ້າພະແນກ</w:t>
      </w:r>
      <w:r w:rsidR="007134F3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 :</w:t>
      </w:r>
    </w:p>
    <w:p w14:paraId="7E2497A9" w14:textId="238EE2D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DCE69D1" w14:textId="26843DE8" w:rsidR="00721B8F" w:rsidRDefault="00806EB5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10291" w14:anchorId="5C5791E1">
          <v:shape id="_x0000_i1026" type="#_x0000_t75" style="width:411.8pt;height:437.65pt" o:ole="">
            <v:imagedata r:id="rId11" o:title=""/>
          </v:shape>
          <o:OLEObject Type="Embed" ProgID="Visio.Drawing.15" ShapeID="_x0000_i1026" DrawAspect="Content" ObjectID="_1615706980" r:id="rId13"/>
        </w:object>
      </w:r>
    </w:p>
    <w:p w14:paraId="6A91DC59" w14:textId="37E7E679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7F8E686" w14:textId="35889E9C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A12B00E" w14:textId="74DAB7E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AEA54FF" w14:textId="02F79F0E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E69C74" w14:textId="3BA15934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55D35E" w14:textId="40CC778F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5653161" w14:textId="56818DD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98E104F" w14:textId="03E67030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18F3E1DB" w14:textId="50596841" w:rsidR="005C6B98" w:rsidRDefault="005C6B98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44038A2" w14:textId="77777777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38E9B2B" w14:textId="4B00DD58" w:rsidR="00721B8F" w:rsidRDefault="00721B8F" w:rsidP="00721B8F">
      <w:pPr>
        <w:pStyle w:val="ListParagraph"/>
        <w:ind w:left="1440"/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C82BD40" w14:textId="627FA304" w:rsidR="007134F3" w:rsidRDefault="007134F3" w:rsidP="00E51722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ຫົວຫນ້າທີມ :</w:t>
      </w:r>
    </w:p>
    <w:p w14:paraId="5C9C3511" w14:textId="77777777" w:rsidR="00E3363A" w:rsidRDefault="00E3363A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3A788" w14:textId="5CB57AAA" w:rsidR="00721B8F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6510" w14:anchorId="1E9D5317">
          <v:shape id="_x0000_i1027" type="#_x0000_t75" style="width:469.2pt;height:325.2pt" o:ole="">
            <v:imagedata r:id="rId14" o:title=""/>
          </v:shape>
          <o:OLEObject Type="Embed" ProgID="Visio.Drawing.15" ShapeID="_x0000_i1027" DrawAspect="Content" ObjectID="_1615706981" r:id="rId15"/>
        </w:object>
      </w:r>
    </w:p>
    <w:p w14:paraId="0D7587CC" w14:textId="341F9646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38FED3B" w14:textId="6E384B91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01F56396" w14:textId="1F4509F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ECB2264" w14:textId="2B6ED56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9DF0F8B" w14:textId="3C0BA104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4A4DA52" w14:textId="6D0EC6F0" w:rsid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806FCDA" w14:textId="1AE816DB" w:rsidR="00721B8F" w:rsidRPr="00721B8F" w:rsidRDefault="00721B8F" w:rsidP="00721B8F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70ADD126" w14:textId="69BA08C9" w:rsidR="00F65207" w:rsidRPr="00806EB5" w:rsidRDefault="007134F3" w:rsidP="00F65207">
      <w:pPr>
        <w:pStyle w:val="ListParagraph"/>
        <w:numPr>
          <w:ilvl w:val="0"/>
          <w:numId w:val="32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>ພະນັກງານ :</w:t>
      </w:r>
      <w:r w:rsidR="00E3363A" w:rsidRPr="00E3363A">
        <w:rPr>
          <w:rFonts w:ascii="Phetsarath OT" w:hAnsi="Phetsarath OT" w:cs="Phetsarath OT"/>
          <w:b/>
          <w:bCs/>
          <w:noProof/>
          <w:sz w:val="24"/>
          <w:szCs w:val="24"/>
          <w:u w:val="single"/>
        </w:rPr>
        <w:t xml:space="preserve"> </w:t>
      </w:r>
    </w:p>
    <w:p w14:paraId="707A535F" w14:textId="71C14936" w:rsidR="00F65207" w:rsidRDefault="00806EB5" w:rsidP="00806EB5">
      <w:pPr>
        <w:ind w:left="720"/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object w:dxaOrig="9391" w:dyaOrig="4080" w14:anchorId="14D1D45F">
          <v:shape id="_x0000_i1028" type="#_x0000_t75" style="width:469.2pt;height:203.85pt" o:ole="">
            <v:imagedata r:id="rId16" o:title=""/>
          </v:shape>
          <o:OLEObject Type="Embed" ProgID="Visio.Drawing.15" ShapeID="_x0000_i1028" DrawAspect="Content" ObjectID="_1615706982" r:id="rId17"/>
        </w:object>
      </w:r>
    </w:p>
    <w:p w14:paraId="0AD15A9C" w14:textId="1C8DBCC9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219FBE4" w14:textId="70334471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198E0FF" w14:textId="70FC792A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8255B12" w14:textId="2EEBD85E" w:rsidR="007E6B2A" w:rsidRDefault="003B2463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 xml:space="preserve">ການສ້າງ </w:t>
      </w:r>
      <w: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  <w:t>User:</w:t>
      </w:r>
    </w:p>
    <w:p w14:paraId="078CCEFF" w14:textId="5E343E7F" w:rsidR="00BB42C8" w:rsidRPr="00BB42C8" w:rsidRDefault="00BB42C8" w:rsidP="00BB42C8">
      <w:pPr>
        <w:pStyle w:val="ListParagraph"/>
        <w:numPr>
          <w:ilvl w:val="0"/>
          <w:numId w:val="46"/>
        </w:numPr>
        <w:rPr>
          <w:rFonts w:ascii="Phetsarath OT" w:hAnsi="Phetsarath OT" w:cs="Phetsarath OT"/>
          <w:lang w:bidi="lo-LA"/>
        </w:rPr>
      </w:pPr>
      <w:r w:rsidRPr="00BB42C8">
        <w:rPr>
          <w:rFonts w:ascii="Phetsarath OT" w:hAnsi="Phetsarath OT" w:cs="Phetsarath OT" w:hint="cs"/>
          <w:cs/>
          <w:lang w:bidi="lo-LA"/>
        </w:rPr>
        <w:t>ໂຄງສ້າງຂອງ</w:t>
      </w:r>
      <w:r w:rsidRPr="00BB42C8">
        <w:rPr>
          <w:rFonts w:ascii="Phetsarath OT" w:hAnsi="Phetsarath OT" w:cs="Phetsarath OT"/>
          <w:cs/>
          <w:lang w:bidi="lo-LA"/>
        </w:rPr>
        <w:t xml:space="preserve">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ຈະມີ ແມ່ນ ແລະລູກ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 xml:space="preserve">ແມ່ຈະມີ </w:t>
      </w:r>
      <w:r w:rsidRPr="00BB42C8">
        <w:rPr>
          <w:rFonts w:ascii="Phetsarath OT" w:hAnsi="Phetsarath OT" w:cs="Phetsarath OT"/>
        </w:rPr>
        <w:t xml:space="preserve">USER </w:t>
      </w:r>
      <w:r w:rsidRPr="00BB42C8">
        <w:rPr>
          <w:rFonts w:ascii="Phetsarath OT" w:hAnsi="Phetsarath OT" w:cs="Phetsarath OT"/>
          <w:cs/>
          <w:lang w:bidi="lo-LA"/>
        </w:rPr>
        <w:t>ລູກ ຈັກໂຕກໍ່ໄດ້</w:t>
      </w:r>
      <w:r w:rsidRPr="00BB42C8">
        <w:rPr>
          <w:rFonts w:ascii="Phetsarath OT" w:hAnsi="Phetsarath OT" w:cs="Phetsarath OT"/>
        </w:rPr>
        <w:t xml:space="preserve">, </w:t>
      </w:r>
      <w:r w:rsidRPr="00BB42C8">
        <w:rPr>
          <w:rFonts w:ascii="Phetsarath OT" w:hAnsi="Phetsarath OT" w:cs="Phetsarath OT"/>
          <w:cs/>
          <w:lang w:bidi="lo-LA"/>
        </w:rPr>
        <w:t>ສ່ວນລູກຈະມີພຽງແມ່ດຽວ</w:t>
      </w:r>
    </w:p>
    <w:p w14:paraId="0F21A2F1" w14:textId="7B730B7E" w:rsidR="003B2463" w:rsidRPr="003B2463" w:rsidRDefault="0079292F" w:rsidP="00F65207">
      <w:pPr>
        <w:rPr>
          <w:rFonts w:ascii="Phetsarath OT" w:hAnsi="Phetsarath OT" w:cs="Phetsarath OT"/>
          <w:lang w:bidi="lo-LA"/>
        </w:rPr>
      </w:pPr>
      <w:r>
        <w:rPr>
          <w:rFonts w:ascii="Phetsarath OT" w:hAnsi="Phetsarath OT" w:cs="Phetsarath OT" w:hint="cs"/>
          <w:noProof/>
          <w:lang w:bidi="th-TH"/>
        </w:rPr>
        <mc:AlternateContent>
          <mc:Choice Requires="wpg">
            <w:drawing>
              <wp:anchor distT="0" distB="0" distL="114300" distR="114300" simplePos="0" relativeHeight="251750912" behindDoc="0" locked="0" layoutInCell="1" allowOverlap="1" wp14:anchorId="3EDC3E69" wp14:editId="033B61FB">
                <wp:simplePos x="0" y="0"/>
                <wp:positionH relativeFrom="column">
                  <wp:posOffset>400050</wp:posOffset>
                </wp:positionH>
                <wp:positionV relativeFrom="paragraph">
                  <wp:posOffset>8890</wp:posOffset>
                </wp:positionV>
                <wp:extent cx="5524500" cy="3609975"/>
                <wp:effectExtent l="0" t="0" r="19050" b="28575"/>
                <wp:wrapNone/>
                <wp:docPr id="205" name="Group 20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0" cy="3609975"/>
                          <a:chOff x="0" y="0"/>
                          <a:chExt cx="5524500" cy="3609975"/>
                        </a:xfrm>
                      </wpg:grpSpPr>
                      <wps:wsp>
                        <wps:cNvPr id="5" name="Oval 5"/>
                        <wps:cNvSpPr/>
                        <wps:spPr>
                          <a:xfrm>
                            <a:off x="2076450" y="0"/>
                            <a:ext cx="12001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76187C7" w14:textId="50F51AA1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ອຳນວຍກ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>
                            <a:off x="600075" y="12477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D7404D" w14:textId="562BA930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Oval 16"/>
                        <wps:cNvSpPr/>
                        <wps:spPr>
                          <a:xfrm>
                            <a:off x="3609975" y="126682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1F18BD" w14:textId="55D1384B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ພະແນ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Oval 18"/>
                        <wps:cNvSpPr/>
                        <wps:spPr>
                          <a:xfrm>
                            <a:off x="1266825" y="22098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46383F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84047A0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Oval 20"/>
                        <wps:cNvSpPr/>
                        <wps:spPr>
                          <a:xfrm>
                            <a:off x="19050" y="22002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9C9F0E" w14:textId="74044304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Oval 21"/>
                        <wps:cNvSpPr/>
                        <wps:spPr>
                          <a:xfrm>
                            <a:off x="3009900" y="22288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E23B89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35A47135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Oval 22"/>
                        <wps:cNvSpPr/>
                        <wps:spPr>
                          <a:xfrm>
                            <a:off x="4438650" y="22479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A37864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 w:rsidRPr="003B2463">
                                <w:rPr>
                                  <w:rFonts w:ascii="Phetsarath OT" w:hAnsi="Phetsarath OT" w:cs="Phetsarath OT"/>
                                  <w:cs/>
                                  <w:lang w:bidi="lo-LA"/>
                                </w:rPr>
                                <w:t>ທີມ</w:t>
                              </w:r>
                            </w:p>
                            <w:p w14:paraId="648BDA47" w14:textId="77777777" w:rsidR="003B2463" w:rsidRDefault="003B2463" w:rsidP="003B2463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Oval 26"/>
                        <wps:cNvSpPr/>
                        <wps:spPr>
                          <a:xfrm>
                            <a:off x="0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D646A6B" w14:textId="2DFD6FE3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Oval 27"/>
                        <wps:cNvSpPr/>
                        <wps:spPr>
                          <a:xfrm>
                            <a:off x="1266825" y="3114675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A58CE6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Oval 28"/>
                        <wps:cNvSpPr/>
                        <wps:spPr>
                          <a:xfrm>
                            <a:off x="3028950" y="308610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289898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Oval 29"/>
                        <wps:cNvSpPr/>
                        <wps:spPr>
                          <a:xfrm>
                            <a:off x="4429125" y="3067050"/>
                            <a:ext cx="1085850" cy="49530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B43557" w14:textId="77777777" w:rsidR="003B2463" w:rsidRPr="003B2463" w:rsidRDefault="003B2463" w:rsidP="003B2463">
                              <w:pPr>
                                <w:jc w:val="center"/>
                                <w:rPr>
                                  <w:rFonts w:ascii="Phetsarath OT" w:hAnsi="Phetsarath OT" w:cs="Phetsarath OT"/>
                                  <w:lang w:bidi="lo-LA"/>
                                </w:rPr>
                              </w:pPr>
                              <w:r>
                                <w:rPr>
                                  <w:rFonts w:ascii="Phetsarath OT" w:hAnsi="Phetsarath OT" w:cs="Phetsarath OT" w:hint="cs"/>
                                  <w:cs/>
                                  <w:lang w:bidi="lo-LA"/>
                                </w:rPr>
                                <w:t>ພະນັກງາ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Straight Connector 32"/>
                        <wps:cNvCnPr/>
                        <wps:spPr>
                          <a:xfrm>
                            <a:off x="2667000" y="5238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Straight Connector 33"/>
                        <wps:cNvCnPr/>
                        <wps:spPr>
                          <a:xfrm>
                            <a:off x="1143000" y="1000125"/>
                            <a:ext cx="29908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Connector 34"/>
                        <wps:cNvCnPr/>
                        <wps:spPr>
                          <a:xfrm>
                            <a:off x="1143000" y="10001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Straight Connector 35"/>
                        <wps:cNvCnPr/>
                        <wps:spPr>
                          <a:xfrm>
                            <a:off x="4133850" y="1009650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Straight Connector 47"/>
                        <wps:cNvCnPr/>
                        <wps:spPr>
                          <a:xfrm>
                            <a:off x="1152525" y="174307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8" name="Straight Connector 78"/>
                        <wps:cNvCnPr/>
                        <wps:spPr>
                          <a:xfrm>
                            <a:off x="533400" y="267652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Straight Connector 81"/>
                        <wps:cNvCnPr/>
                        <wps:spPr>
                          <a:xfrm>
                            <a:off x="17907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Straight Connector 108"/>
                        <wps:cNvCnPr/>
                        <wps:spPr>
                          <a:xfrm>
                            <a:off x="3533775" y="2667000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Straight Connector 115"/>
                        <wps:cNvCnPr/>
                        <wps:spPr>
                          <a:xfrm>
                            <a:off x="4953000" y="2657475"/>
                            <a:ext cx="9525" cy="47625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Straight Connector 177"/>
                        <wps:cNvCnPr/>
                        <wps:spPr>
                          <a:xfrm>
                            <a:off x="4162425" y="1724025"/>
                            <a:ext cx="9525" cy="2381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2" name="Straight Connector 182"/>
                        <wps:cNvCnPr/>
                        <wps:spPr>
                          <a:xfrm>
                            <a:off x="533400" y="1981200"/>
                            <a:ext cx="12477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Straight Connector 199"/>
                        <wps:cNvCnPr/>
                        <wps:spPr>
                          <a:xfrm flipV="1">
                            <a:off x="3505200" y="1962150"/>
                            <a:ext cx="1438275" cy="95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Straight Connector 201"/>
                        <wps:cNvCnPr/>
                        <wps:spPr>
                          <a:xfrm flipH="1">
                            <a:off x="5334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2" name="Straight Connector 202"/>
                        <wps:cNvCnPr/>
                        <wps:spPr>
                          <a:xfrm flipH="1">
                            <a:off x="1790700" y="198120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3" name="Straight Connector 203"/>
                        <wps:cNvCnPr/>
                        <wps:spPr>
                          <a:xfrm flipH="1">
                            <a:off x="3505200" y="1971675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Straight Connector 204"/>
                        <wps:cNvCnPr/>
                        <wps:spPr>
                          <a:xfrm flipH="1">
                            <a:off x="4953000" y="1962150"/>
                            <a:ext cx="0" cy="295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EDC3E69" id="Group 205" o:spid="_x0000_s1140" style="position:absolute;margin-left:31.5pt;margin-top:.7pt;width:435pt;height:284.25pt;z-index:251750912" coordsize="55245,360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">
                <v:oval id="Oval 5" o:spid="_x0000_s1141" style="position:absolute;left:20764;width:12002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076187C7" w14:textId="50F51AA1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ອຳນວຍການ</w:t>
                        </w:r>
                      </w:p>
                    </w:txbxContent>
                  </v:textbox>
                </v:oval>
                <v:oval id="Oval 12" o:spid="_x0000_s1142" style="position:absolute;left:6000;top:12477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65D7404D" w14:textId="562BA930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6" o:spid="_x0000_s1143" style="position:absolute;left:36099;top:12668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721F18BD" w14:textId="55D1384B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ພະແນກ</w:t>
                        </w:r>
                      </w:p>
                    </w:txbxContent>
                  </v:textbox>
                </v:oval>
                <v:oval id="Oval 18" o:spid="_x0000_s1144" style="position:absolute;left:12668;top:2209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0446383F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84047A0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0" o:spid="_x0000_s1145" style="position:absolute;left:190;top:22002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z8X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18cv8QfI9RMAAP//AwBQSwECLQAUAAYACAAAACEA2+H2y+4AAACFAQAAEwAAAAAAAAAAAAAAAAAA&#10;AAAAW0NvbnRlbnRfVHlwZXNdLnhtbFBLAQItABQABgAIAAAAIQBa9CxbvwAAABUBAAALAAAAAAAA&#10;AAAAAAAAAB8BAABfcmVscy8ucmVsc1BLAQItABQABgAIAAAAIQAJJz8X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2B9C9F0E" w14:textId="74044304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</w:txbxContent>
                  </v:textbox>
                </v:oval>
                <v:oval id="Oval 21" o:spid="_x0000_s1146" style="position:absolute;left:30099;top:22288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" fillcolor="#5b9bd5 [3204]" strokecolor="#1f4d78 [1604]" strokeweight="1pt">
                  <v:stroke joinstyle="miter"/>
                  <v:textbox>
                    <w:txbxContent>
                      <w:p w14:paraId="5CE23B89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35A47135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2" o:spid="_x0000_s1147" style="position:absolute;left:44386;top:22479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4A37864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 w:rsidRPr="003B2463">
                          <w:rPr>
                            <w:rFonts w:ascii="Phetsarath OT" w:hAnsi="Phetsarath OT" w:cs="Phetsarath OT"/>
                            <w:cs/>
                            <w:lang w:bidi="lo-LA"/>
                          </w:rPr>
                          <w:t>ທີມ</w:t>
                        </w:r>
                      </w:p>
                      <w:p w14:paraId="648BDA47" w14:textId="77777777" w:rsidR="003B2463" w:rsidRDefault="003B2463" w:rsidP="003B2463">
                        <w:pPr>
                          <w:jc w:val="center"/>
                        </w:pPr>
                      </w:p>
                    </w:txbxContent>
                  </v:textbox>
                </v:oval>
                <v:oval id="Oval 26" o:spid="_x0000_s1148" style="position:absolute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D646A6B" w14:textId="2DFD6FE3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7" o:spid="_x0000_s1149" style="position:absolute;left:12668;top:31146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14:paraId="22A58CE6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8" o:spid="_x0000_s1150" style="position:absolute;left:30289;top:30861;width:10859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" fillcolor="#5b9bd5 [3204]" strokecolor="#1f4d78 [1604]" strokeweight="1pt">
                  <v:stroke joinstyle="miter"/>
                  <v:textbox>
                    <w:txbxContent>
                      <w:p w14:paraId="60289898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oval id="Oval 29" o:spid="_x0000_s1151" style="position:absolute;left:44291;top:30670;width:10858;height:4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14:paraId="30B43557" w14:textId="77777777" w:rsidR="003B2463" w:rsidRPr="003B2463" w:rsidRDefault="003B2463" w:rsidP="003B2463">
                        <w:pPr>
                          <w:jc w:val="center"/>
                          <w:rPr>
                            <w:rFonts w:ascii="Phetsarath OT" w:hAnsi="Phetsarath OT" w:cs="Phetsarath OT"/>
                            <w:lang w:bidi="lo-LA"/>
                          </w:rPr>
                        </w:pPr>
                        <w:r>
                          <w:rPr>
                            <w:rFonts w:ascii="Phetsarath OT" w:hAnsi="Phetsarath OT" w:cs="Phetsarath OT" w:hint="cs"/>
                            <w:cs/>
                            <w:lang w:bidi="lo-LA"/>
                          </w:rPr>
                          <w:t>ພະນັກງານ</w:t>
                        </w:r>
                      </w:p>
                    </w:txbxContent>
                  </v:textbox>
                </v:oval>
                <v:line id="Straight Connector 32" o:spid="_x0000_s1152" style="position:absolute;visibility:visible;mso-wrap-style:square" from="26670,5238" to="26765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" strokecolor="#5b9bd5 [3204]" strokeweight=".5pt">
                  <v:stroke joinstyle="miter"/>
                </v:line>
                <v:line id="Straight Connector 33" o:spid="_x0000_s1153" style="position:absolute;visibility:visible;mso-wrap-style:square" from="11430,10001" to="41338,10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" strokecolor="#5b9bd5 [3204]" strokeweight=".5pt">
                  <v:stroke joinstyle="miter"/>
                </v:line>
                <v:line id="Straight Connector 34" o:spid="_x0000_s1154" style="position:absolute;visibility:visible;mso-wrap-style:square" from="11430,10001" to="11525,123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" strokecolor="#5b9bd5 [3204]" strokeweight=".5pt">
                  <v:stroke joinstyle="miter"/>
                </v:line>
                <v:line id="Straight Connector 35" o:spid="_x0000_s1155" style="position:absolute;visibility:visible;mso-wrap-style:square" from="41338,10096" to="41433,12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" strokecolor="#5b9bd5 [3204]" strokeweight=".5pt">
                  <v:stroke joinstyle="miter"/>
                </v:line>
                <v:line id="Straight Connector 47" o:spid="_x0000_s1156" style="position:absolute;visibility:visible;mso-wrap-style:square" from="11525,17430" to="11620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" strokecolor="#5b9bd5 [3204]" strokeweight=".5pt">
                  <v:stroke joinstyle="miter"/>
                </v:line>
                <v:line id="Straight Connector 78" o:spid="_x0000_s1157" style="position:absolute;visibility:visible;mso-wrap-style:square" from="5334,26765" to="5429,31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" strokecolor="#5b9bd5 [3204]" strokeweight=".5pt">
                  <v:stroke joinstyle="miter"/>
                </v:line>
                <v:line id="Straight Connector 81" o:spid="_x0000_s1158" style="position:absolute;visibility:visible;mso-wrap-style:square" from="17907,26574" to="18002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" strokecolor="#5b9bd5 [3204]" strokeweight=".5pt">
                  <v:stroke joinstyle="miter"/>
                </v:line>
                <v:line id="Straight Connector 108" o:spid="_x0000_s1159" style="position:absolute;visibility:visible;mso-wrap-style:square" from="35337,26670" to="35433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" strokecolor="#5b9bd5 [3204]" strokeweight=".5pt">
                  <v:stroke joinstyle="miter"/>
                </v:line>
                <v:line id="Straight Connector 115" o:spid="_x0000_s1160" style="position:absolute;visibility:visible;mso-wrap-style:square" from="49530,26574" to="49625,31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" strokecolor="#5b9bd5 [3204]" strokeweight=".5pt">
                  <v:stroke joinstyle="miter"/>
                </v:line>
                <v:line id="Straight Connector 177" o:spid="_x0000_s1161" style="position:absolute;visibility:visible;mso-wrap-style:square" from="41624,17240" to="41719,19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" strokecolor="#5b9bd5 [3204]" strokeweight=".5pt">
                  <v:stroke joinstyle="miter"/>
                </v:line>
                <v:line id="Straight Connector 182" o:spid="_x0000_s1162" style="position:absolute;visibility:visible;mso-wrap-style:square" from="5334,19812" to="17811,19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" strokecolor="#5b9bd5 [3204]" strokeweight=".5pt">
                  <v:stroke joinstyle="miter"/>
                </v:line>
                <v:line id="Straight Connector 199" o:spid="_x0000_s1163" style="position:absolute;flip:y;visibility:visible;mso-wrap-style:square" from="35052,19621" to="49434,19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" strokecolor="#5b9bd5 [3204]" strokeweight=".5pt">
                  <v:stroke joinstyle="miter"/>
                </v:line>
                <v:line id="Straight Connector 201" o:spid="_x0000_s1164" style="position:absolute;flip:x;visibility:visible;mso-wrap-style:square" from="5334,19812" to="5334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" strokecolor="#5b9bd5 [3204]" strokeweight=".5pt">
                  <v:stroke joinstyle="miter"/>
                </v:line>
                <v:line id="Straight Connector 202" o:spid="_x0000_s1165" style="position:absolute;flip:x;visibility:visible;mso-wrap-style:square" from="17907,19812" to="17907,22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" strokecolor="#5b9bd5 [3204]" strokeweight=".5pt">
                  <v:stroke joinstyle="miter"/>
                </v:line>
                <v:line id="Straight Connector 203" o:spid="_x0000_s1166" style="position:absolute;flip:x;visibility:visible;mso-wrap-style:square" from="35052,19716" to="35052,22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l/W1xgAAANwAAAAPAAAAZHJzL2Rvd25yZXYueG1sRI9Ba8JA&#10;FITvBf/D8gRvzUZF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xpf1tcYAAADcAAAA&#10;DwAAAAAAAAAAAAAAAAAHAgAAZHJzL2Rvd25yZXYueG1sUEsFBgAAAAADAAMAtwAAAPoCAAAAAA==&#10;" strokecolor="#5b9bd5 [3204]" strokeweight=".5pt">
                  <v:stroke joinstyle="miter"/>
                </v:line>
                <v:line id="Straight Connector 204" o:spid="_x0000_s1167" style="position:absolute;flip:x;visibility:visible;mso-wrap-style:square" from="49530,19621" to="49530,22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" strokecolor="#5b9bd5 [3204]" strokeweight=".5pt">
                  <v:stroke joinstyle="miter"/>
                </v:line>
              </v:group>
            </w:pict>
          </mc:Fallback>
        </mc:AlternateContent>
      </w:r>
    </w:p>
    <w:p w14:paraId="2E22D53F" w14:textId="182A880B" w:rsidR="00F65207" w:rsidRDefault="00F65207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2B1C7C5" w14:textId="2902D86E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D35CABA" w14:textId="43AF2872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31AF8664" w14:textId="35C3702A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B2B9D3" w14:textId="548FA0D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519C24E" w14:textId="683FE34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75FF1CCA" w14:textId="57007734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7E9EF9D" w14:textId="749A3F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C76F684" w14:textId="5ADC1D5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495D6D77" w14:textId="203D3B2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68144274" w14:textId="6C4647CF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F3DD113" w14:textId="618AAFED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208BF1C3" w14:textId="33C69770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</w:p>
    <w:p w14:paraId="596250F9" w14:textId="2BC93C78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>
        <w:rPr>
          <w:rFonts w:ascii="Phetsarath OT" w:hAnsi="Phetsarath OT" w:cs="Phetsarath OT"/>
          <w:b/>
          <w:bCs/>
          <w:sz w:val="24"/>
          <w:szCs w:val="24"/>
          <w:u w:val="single"/>
        </w:rPr>
        <w:br w:type="page"/>
      </w:r>
    </w:p>
    <w:p w14:paraId="3FE068CC" w14:textId="6221A387" w:rsidR="0079292F" w:rsidRDefault="0079292F" w:rsidP="00F65207">
      <w:pPr>
        <w:rPr>
          <w:rFonts w:ascii="Phetsarath OT" w:hAnsi="Phetsarath OT" w:cs="Phetsarath OT"/>
          <w:b/>
          <w:bCs/>
          <w:sz w:val="24"/>
          <w:szCs w:val="24"/>
          <w:u w:val="single"/>
          <w:lang w:bidi="lo-LA"/>
        </w:rPr>
      </w:pPr>
      <w:r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lastRenderedPageBreak/>
        <w:t xml:space="preserve">ອານຸມັດ ແລະ ໃຫ້ຄະແນນ: </w:t>
      </w:r>
    </w:p>
    <w:p w14:paraId="47F97903" w14:textId="78678DFD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</w:rPr>
      </w:pPr>
      <w:r w:rsidRPr="003A759B">
        <w:rPr>
          <w:rFonts w:ascii="Phetsarath OT" w:hAnsi="Phetsarath OT" w:cs="Phetsarath OT" w:hint="cs"/>
          <w:b/>
          <w:bCs/>
          <w:sz w:val="24"/>
          <w:szCs w:val="24"/>
          <w:u w:val="single"/>
          <w:cs/>
          <w:lang w:bidi="lo-LA"/>
        </w:rPr>
        <w:t>ວຽກປະຈຳ</w:t>
      </w:r>
    </w:p>
    <w:p w14:paraId="37BF219D" w14:textId="77777777" w:rsidR="003A759B" w:rsidRPr="003A759B" w:rsidRDefault="003A759B" w:rsidP="003A759B">
      <w:pPr>
        <w:rPr>
          <w:rFonts w:ascii="Phetsarath OT" w:hAnsi="Phetsarath OT" w:cs="Phetsarath OT"/>
          <w:sz w:val="24"/>
          <w:szCs w:val="24"/>
        </w:rPr>
      </w:pPr>
    </w:p>
    <w:p w14:paraId="48A43ED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ຈະເປັນຜູ້ສ້າງ </w:t>
      </w:r>
      <w:r w:rsidRPr="003A759B">
        <w:rPr>
          <w:rFonts w:ascii="Phetsarath OT" w:hAnsi="Phetsarath OT" w:cs="Phetsarath OT"/>
          <w:sz w:val="24"/>
          <w:szCs w:val="24"/>
        </w:rPr>
        <w:t xml:space="preserve">TEMPLATE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ໜ້າວຽກຂອງແຕ່ລະຄົນ</w:t>
      </w:r>
    </w:p>
    <w:p w14:paraId="600C3E6F" w14:textId="131B9F94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ຕັ້ງຄ່າ</w:t>
      </w:r>
      <w:r w:rsidR="00806EB5">
        <w:rPr>
          <w:rFonts w:ascii="Phetsarath OT" w:hAnsi="Phetsarath OT" w:cs="Phetsarath OT"/>
          <w:sz w:val="24"/>
          <w:szCs w:val="24"/>
          <w:cs/>
          <w:lang w:bidi="lo-LA"/>
        </w:rPr>
        <w:t>ວ່າ: ໃຜເປັນຜູ້ໃຫ້ຄະແນນ ແຕ່ລະຄົນ</w:t>
      </w:r>
      <w:r w:rsidRPr="003A759B">
        <w:rPr>
          <w:rFonts w:ascii="Phetsarath OT" w:hAnsi="Phetsarath OT" w:cs="Phetsarath OT"/>
          <w:sz w:val="24"/>
          <w:szCs w:val="24"/>
        </w:rPr>
        <w:t xml:space="preserve">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ຈະກຳນົດວ່າ ຜູ້ໃຫ້ຄະແນນແມ່ນໃຜກໍ່ໄດ້ ແຕ່ຕ້ອງແມ່ນແມ່ ສາຍຕັ້ງຢ່າງດຽວ</w:t>
      </w:r>
    </w:p>
    <w:p w14:paraId="50C4113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ການອະນຸມັດ ຂອງວຽກປະຈຳເປັນແບບ </w:t>
      </w:r>
      <w:r w:rsidRPr="003A759B">
        <w:rPr>
          <w:rFonts w:ascii="Phetsarath OT" w:hAnsi="Phetsarath OT" w:cs="Phetsarath OT"/>
          <w:sz w:val="24"/>
          <w:szCs w:val="24"/>
        </w:rPr>
        <w:t>AUTO</w:t>
      </w:r>
    </w:p>
    <w:p w14:paraId="0CD59CF0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ຕ້ອງຂື້ນນຳເຈົ້າຂອງເປັນຜູ້ເຮັດ ຫຼື ຂື້ນຕາມໄລຍະເວລາມື້ ທີ່ລະບົບກຳນົດ</w:t>
      </w:r>
    </w:p>
    <w:p w14:paraId="79F265DF" w14:textId="3A203B25" w:rsid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lang w:bidi="lo-LA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ມີສິດສ້າງ ໄລຍະກຳນົດ ສຳລັບປິດວຽກ ປະຈຳ ເຊັນ </w:t>
      </w:r>
      <w:r w:rsidRPr="003A759B">
        <w:rPr>
          <w:rFonts w:ascii="Phetsarath OT" w:hAnsi="Phetsarath OT" w:cs="Phetsarath OT"/>
          <w:sz w:val="24"/>
          <w:szCs w:val="24"/>
        </w:rPr>
        <w:t xml:space="preserve">AUTO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ປິດວຽກ ຖ້າວຽກ ມື້ນັ້ນ ເກີນ </w:t>
      </w:r>
      <w:r w:rsidRPr="003A759B">
        <w:rPr>
          <w:rFonts w:ascii="Phetsarath OT" w:hAnsi="Phetsarath OT" w:cs="Phetsarath OT"/>
          <w:sz w:val="24"/>
          <w:szCs w:val="24"/>
        </w:rPr>
        <w:t>5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 ມື້.</w:t>
      </w:r>
    </w:p>
    <w:p w14:paraId="0189CB4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</w:p>
    <w:p w14:paraId="633B0F2D" w14:textId="58B6CB82" w:rsidR="003A759B" w:rsidRPr="003A759B" w:rsidRDefault="003A759B" w:rsidP="003A759B">
      <w:pPr>
        <w:pStyle w:val="ListParagraph"/>
        <w:numPr>
          <w:ilvl w:val="0"/>
          <w:numId w:val="47"/>
        </w:numPr>
        <w:rPr>
          <w:rFonts w:ascii="Phetsarath OT" w:hAnsi="Phetsarath OT" w:cs="Phetsarath OT"/>
          <w:b/>
          <w:bCs/>
          <w:sz w:val="24"/>
          <w:szCs w:val="24"/>
          <w:u w:val="single"/>
        </w:rPr>
      </w:pPr>
      <w:r w:rsidRPr="003A759B">
        <w:rPr>
          <w:rFonts w:ascii="Phetsarath OT" w:hAnsi="Phetsarath OT" w:cs="Phetsarath OT"/>
          <w:b/>
          <w:bCs/>
          <w:sz w:val="24"/>
          <w:szCs w:val="24"/>
          <w:u w:val="single"/>
          <w:cs/>
          <w:lang w:bidi="lo-LA"/>
        </w:rPr>
        <w:t>ວຽກບໍ່ປະຈຳ</w:t>
      </w:r>
    </w:p>
    <w:p w14:paraId="77AA213E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  <w:u w:val="single"/>
        </w:rPr>
      </w:pPr>
    </w:p>
    <w:p w14:paraId="6BC2123A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proofErr w:type="spellStart"/>
      <w:r w:rsidRPr="003A759B">
        <w:rPr>
          <w:rFonts w:ascii="Phetsarath OT" w:hAnsi="Phetsarath OT" w:cs="Phetsarath OT"/>
          <w:sz w:val="24"/>
          <w:szCs w:val="24"/>
        </w:rPr>
        <w:t>i</w:t>
      </w:r>
      <w:proofErr w:type="spellEnd"/>
      <w:r w:rsidRPr="003A759B">
        <w:rPr>
          <w:rFonts w:ascii="Phetsarath OT" w:hAnsi="Phetsarath OT" w:cs="Phetsarath OT"/>
          <w:sz w:val="24"/>
          <w:szCs w:val="24"/>
        </w:rPr>
        <w:t>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ອະນຸມັດ ຈະສະແດງຊື່ຜູ້ມີສິດອະນຸມັດ</w:t>
      </w:r>
    </w:p>
    <w:p w14:paraId="0F4235F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.</w:t>
      </w:r>
      <w:r w:rsidRPr="003A759B">
        <w:rPr>
          <w:rFonts w:ascii="Phetsarath OT" w:hAnsi="Phetsarath OT" w:cs="Phetsarath OT"/>
          <w:sz w:val="24"/>
          <w:szCs w:val="24"/>
        </w:rPr>
        <w:tab/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ຈະສ້າງ ຜູ້ມີສິດອະນຸມັ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ແລະຕັ້ງຄ່າວ່າ ຈະສະແດງ ລາຍຊື່ທີ່ມີ ສາຍພົວພັນແມ່ລູກຢ່າງດຽວ ຫຼື ຕາມທີ່ໄດ້ກຳນົດຈາກ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ໃຜກໍ່ໄດ້</w:t>
      </w:r>
    </w:p>
    <w:p w14:paraId="7A1CA748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ານປິດວຽກ ແມ່ນຕ້ອງແມ່ນ ເຈົ້າຂອງເປັນຜູ້ກຳນົດ.</w:t>
      </w:r>
    </w:p>
    <w:p w14:paraId="384A669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i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ໃຫ້ຄະແນນ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194ED5B9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 xml:space="preserve">ຜູ້ອະນຸມັດ ແມ່ນຜູ້ທີ່ </w:t>
      </w:r>
      <w:r w:rsidRPr="003A759B">
        <w:rPr>
          <w:rFonts w:ascii="Phetsarath OT" w:hAnsi="Phetsarath OT" w:cs="Phetsarath OT"/>
          <w:sz w:val="24"/>
          <w:szCs w:val="24"/>
        </w:rPr>
        <w:t xml:space="preserve">ADMIN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ກຳນົດ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 ຕາມ ສາຍພົວພັນແມ່ລູກ ຫຼື ທັງ</w:t>
      </w:r>
      <w:r w:rsidRPr="003A759B">
        <w:rPr>
          <w:rFonts w:ascii="Phetsarath OT" w:hAnsi="Phetsarath OT" w:cs="Phetsarath OT"/>
          <w:sz w:val="24"/>
          <w:szCs w:val="24"/>
        </w:rPr>
        <w:t xml:space="preserve">2 </w:t>
      </w:r>
    </w:p>
    <w:p w14:paraId="0069E165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ສ້າງວຽກ ຈະຕ້ອງ ເລືອກຜູ້ອະນຸມັດ ຕາມລາຍຊື່</w:t>
      </w:r>
    </w:p>
    <w:p w14:paraId="78F8823B" w14:textId="77777777" w:rsidR="003A759B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ຜູ້ຮັບອະນຸມັດແລະຜູ້ຮັບໃຫ້ຄະແນນ ຈະມີສິດເບິ່ງລາຍການທີ່ຖືກສົ່ງ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ຫຼືປະຕິດເສດ ຫຼື ຖືກສະເໜີສົ່ງໃຫ້ຜູ້ມີສິດຄົນອື່ນ ເຮັດວຽກແທນ.</w:t>
      </w:r>
    </w:p>
    <w:p w14:paraId="5F6DD3B1" w14:textId="70A90785" w:rsidR="0079292F" w:rsidRPr="003A759B" w:rsidRDefault="003A759B" w:rsidP="003A759B">
      <w:pPr>
        <w:pStyle w:val="ListParagraph"/>
        <w:rPr>
          <w:rFonts w:ascii="Phetsarath OT" w:hAnsi="Phetsarath OT" w:cs="Phetsarath OT"/>
          <w:sz w:val="24"/>
          <w:szCs w:val="24"/>
        </w:rPr>
      </w:pPr>
      <w:r w:rsidRPr="003A759B">
        <w:rPr>
          <w:rFonts w:ascii="Phetsarath OT" w:hAnsi="Phetsarath OT" w:cs="Phetsarath OT"/>
          <w:sz w:val="24"/>
          <w:szCs w:val="24"/>
        </w:rPr>
        <w:t>viii.</w:t>
      </w:r>
      <w:r w:rsidRPr="003A759B">
        <w:rPr>
          <w:rFonts w:ascii="Phetsarath OT" w:hAnsi="Phetsarath OT" w:cs="Phetsarath OT"/>
          <w:sz w:val="24"/>
          <w:szCs w:val="24"/>
        </w:rPr>
        <w:tab/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ໃນລະບົບ ຈະສົ່ງ ແຈ້ງເຕືອນ ເມື່ອມີວຽກບໍ່ແລ້ວ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ຫາກໍ່ມາ</w:t>
      </w:r>
      <w:r w:rsidRPr="003A759B">
        <w:rPr>
          <w:rFonts w:ascii="Phetsarath OT" w:hAnsi="Phetsarath OT" w:cs="Phetsarath OT"/>
          <w:sz w:val="24"/>
          <w:szCs w:val="24"/>
        </w:rPr>
        <w:t xml:space="preserve">, </w:t>
      </w:r>
      <w:r w:rsidRPr="003A759B">
        <w:rPr>
          <w:rFonts w:ascii="Phetsarath OT" w:hAnsi="Phetsarath OT" w:cs="Phetsarath OT"/>
          <w:sz w:val="24"/>
          <w:szCs w:val="24"/>
          <w:cs/>
          <w:lang w:bidi="lo-LA"/>
        </w:rPr>
        <w:t>ວຽກຕ້ອງແກ້ໄຂດ່ວນ</w:t>
      </w:r>
      <w:r w:rsidRPr="003A759B">
        <w:rPr>
          <w:rFonts w:ascii="Phetsarath OT" w:hAnsi="Phetsarath OT" w:cs="Phetsarath OT"/>
          <w:sz w:val="24"/>
          <w:szCs w:val="24"/>
        </w:rPr>
        <w:t>…</w:t>
      </w:r>
    </w:p>
    <w:sectPr w:rsidR="0079292F" w:rsidRPr="003A759B"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A29D30" w14:textId="77777777" w:rsidR="00244050" w:rsidRDefault="00244050" w:rsidP="007066C3">
      <w:r>
        <w:separator/>
      </w:r>
    </w:p>
  </w:endnote>
  <w:endnote w:type="continuationSeparator" w:id="0">
    <w:p w14:paraId="5674B8A3" w14:textId="77777777" w:rsidR="00244050" w:rsidRDefault="00244050" w:rsidP="00706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hetsarath OT">
    <w:charset w:val="00"/>
    <w:family w:val="auto"/>
    <w:pitch w:val="variable"/>
    <w:sig w:usb0="A3002AAF" w:usb1="0000200A" w:usb2="00000000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Consolas">
    <w:charset w:val="CC"/>
    <w:family w:val="modern"/>
    <w:pitch w:val="fixed"/>
    <w:sig w:usb0="E00002FF" w:usb1="0000FCFF" w:usb2="00000001" w:usb3="00000000" w:csb0="0000019F" w:csb1="00000000"/>
  </w:font>
  <w:font w:name="DokChampa">
    <w:charset w:val="00"/>
    <w:family w:val="swiss"/>
    <w:pitch w:val="variable"/>
    <w:sig w:usb0="03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446718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C57ED54" w14:textId="4ADDFBC9" w:rsidR="007066C3" w:rsidRDefault="007066C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1C8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14:paraId="7A557508" w14:textId="77777777" w:rsidR="007066C3" w:rsidRDefault="007066C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FE7BC3" w14:textId="77777777" w:rsidR="00244050" w:rsidRDefault="00244050" w:rsidP="007066C3">
      <w:r>
        <w:separator/>
      </w:r>
    </w:p>
  </w:footnote>
  <w:footnote w:type="continuationSeparator" w:id="0">
    <w:p w14:paraId="5200052C" w14:textId="77777777" w:rsidR="00244050" w:rsidRDefault="00244050" w:rsidP="00706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F128C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A0AA1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6928A4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5ACAD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217AC73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D4E1D3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680C027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F5E5D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A7202F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4CE3B8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150FB7"/>
    <w:multiLevelType w:val="hybridMultilevel"/>
    <w:tmpl w:val="40708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2B515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71862A0"/>
    <w:multiLevelType w:val="hybridMultilevel"/>
    <w:tmpl w:val="B2A6116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081A78F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0B2F3C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3AB3D5E"/>
    <w:multiLevelType w:val="hybridMultilevel"/>
    <w:tmpl w:val="F4FAA99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 w15:restartNumberingAfterBreak="0">
    <w:nsid w:val="141B7864"/>
    <w:multiLevelType w:val="hybridMultilevel"/>
    <w:tmpl w:val="D514D7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54E7C58"/>
    <w:multiLevelType w:val="hybridMultilevel"/>
    <w:tmpl w:val="1BCCA254"/>
    <w:lvl w:ilvl="0" w:tplc="BD96BA28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15C5697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187A44BE"/>
    <w:multiLevelType w:val="hybridMultilevel"/>
    <w:tmpl w:val="E63AC492"/>
    <w:lvl w:ilvl="0" w:tplc="04090015">
      <w:start w:val="1"/>
      <w:numFmt w:val="upp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0" w15:restartNumberingAfterBreak="0">
    <w:nsid w:val="207906ED"/>
    <w:multiLevelType w:val="hybridMultilevel"/>
    <w:tmpl w:val="9DA2BE08"/>
    <w:lvl w:ilvl="0" w:tplc="6C86BA9C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07B41EE"/>
    <w:multiLevelType w:val="hybridMultilevel"/>
    <w:tmpl w:val="2CB46BF8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24091B9D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" w15:restartNumberingAfterBreak="0">
    <w:nsid w:val="280E5A2F"/>
    <w:multiLevelType w:val="hybridMultilevel"/>
    <w:tmpl w:val="B0148A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95262BD"/>
    <w:multiLevelType w:val="hybridMultilevel"/>
    <w:tmpl w:val="3CD2A26C"/>
    <w:lvl w:ilvl="0" w:tplc="426486EA">
      <w:start w:val="1"/>
      <w:numFmt w:val="bullet"/>
      <w:lvlText w:val="-"/>
      <w:lvlJc w:val="left"/>
      <w:pPr>
        <w:ind w:left="720" w:hanging="360"/>
      </w:pPr>
      <w:rPr>
        <w:rFonts w:ascii="Phetsarath OT" w:eastAsiaTheme="minorHAnsi" w:hAnsi="Phetsarath OT" w:cs="Phetsarath OT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98929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2A7E6A87"/>
    <w:multiLevelType w:val="hybridMultilevel"/>
    <w:tmpl w:val="21FE85E4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7" w15:restartNumberingAfterBreak="0">
    <w:nsid w:val="2AA65E39"/>
    <w:multiLevelType w:val="hybridMultilevel"/>
    <w:tmpl w:val="F808F9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E861248"/>
    <w:multiLevelType w:val="hybridMultilevel"/>
    <w:tmpl w:val="31784332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9" w15:restartNumberingAfterBreak="0">
    <w:nsid w:val="2EDE304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32977BCE"/>
    <w:multiLevelType w:val="hybridMultilevel"/>
    <w:tmpl w:val="6C86CC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1" w15:restartNumberingAfterBreak="0">
    <w:nsid w:val="3AEB0273"/>
    <w:multiLevelType w:val="multilevel"/>
    <w:tmpl w:val="526206A0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2" w15:restartNumberingAfterBreak="0">
    <w:nsid w:val="3F526598"/>
    <w:multiLevelType w:val="hybridMultilevel"/>
    <w:tmpl w:val="78467AEE"/>
    <w:lvl w:ilvl="0" w:tplc="04090011">
      <w:start w:val="1"/>
      <w:numFmt w:val="decimal"/>
      <w:lvlText w:val="%1)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33" w15:restartNumberingAfterBreak="0">
    <w:nsid w:val="40DA20D3"/>
    <w:multiLevelType w:val="hybridMultilevel"/>
    <w:tmpl w:val="DB4CA8B0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34" w15:restartNumberingAfterBreak="0">
    <w:nsid w:val="43F8503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455D3E26"/>
    <w:multiLevelType w:val="hybridMultilevel"/>
    <w:tmpl w:val="EED62BA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459B1120"/>
    <w:multiLevelType w:val="hybridMultilevel"/>
    <w:tmpl w:val="43267B9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7" w15:restartNumberingAfterBreak="0">
    <w:nsid w:val="481B7C8E"/>
    <w:multiLevelType w:val="hybridMultilevel"/>
    <w:tmpl w:val="86AE66E2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 w15:restartNumberingAfterBreak="0">
    <w:nsid w:val="484C4F29"/>
    <w:multiLevelType w:val="multilevel"/>
    <w:tmpl w:val="D8061F6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39" w15:restartNumberingAfterBreak="0">
    <w:nsid w:val="58A3221F"/>
    <w:multiLevelType w:val="hybridMultilevel"/>
    <w:tmpl w:val="CA9C395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0" w15:restartNumberingAfterBreak="0">
    <w:nsid w:val="59350CFB"/>
    <w:multiLevelType w:val="multilevel"/>
    <w:tmpl w:val="9DF09F0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1" w15:restartNumberingAfterBreak="0">
    <w:nsid w:val="5DEC6B47"/>
    <w:multiLevelType w:val="multilevel"/>
    <w:tmpl w:val="604E1C0A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2" w15:restartNumberingAfterBreak="0">
    <w:nsid w:val="62621535"/>
    <w:multiLevelType w:val="hybridMultilevel"/>
    <w:tmpl w:val="8A5EB14C"/>
    <w:lvl w:ilvl="0" w:tplc="04090011">
      <w:start w:val="1"/>
      <w:numFmt w:val="decimal"/>
      <w:lvlText w:val="%1)"/>
      <w:lvlJc w:val="left"/>
      <w:pPr>
        <w:ind w:left="4320" w:hanging="360"/>
      </w:pPr>
    </w:lvl>
    <w:lvl w:ilvl="1" w:tplc="04090019" w:tentative="1">
      <w:start w:val="1"/>
      <w:numFmt w:val="lowerLetter"/>
      <w:lvlText w:val="%2."/>
      <w:lvlJc w:val="left"/>
      <w:pPr>
        <w:ind w:left="5040" w:hanging="360"/>
      </w:pPr>
    </w:lvl>
    <w:lvl w:ilvl="2" w:tplc="0409001B" w:tentative="1">
      <w:start w:val="1"/>
      <w:numFmt w:val="lowerRoman"/>
      <w:lvlText w:val="%3."/>
      <w:lvlJc w:val="right"/>
      <w:pPr>
        <w:ind w:left="5760" w:hanging="180"/>
      </w:pPr>
    </w:lvl>
    <w:lvl w:ilvl="3" w:tplc="0409000F" w:tentative="1">
      <w:start w:val="1"/>
      <w:numFmt w:val="decimal"/>
      <w:lvlText w:val="%4."/>
      <w:lvlJc w:val="left"/>
      <w:pPr>
        <w:ind w:left="6480" w:hanging="360"/>
      </w:pPr>
    </w:lvl>
    <w:lvl w:ilvl="4" w:tplc="04090019" w:tentative="1">
      <w:start w:val="1"/>
      <w:numFmt w:val="lowerLetter"/>
      <w:lvlText w:val="%5."/>
      <w:lvlJc w:val="left"/>
      <w:pPr>
        <w:ind w:left="7200" w:hanging="360"/>
      </w:pPr>
    </w:lvl>
    <w:lvl w:ilvl="5" w:tplc="0409001B" w:tentative="1">
      <w:start w:val="1"/>
      <w:numFmt w:val="lowerRoman"/>
      <w:lvlText w:val="%6."/>
      <w:lvlJc w:val="right"/>
      <w:pPr>
        <w:ind w:left="7920" w:hanging="180"/>
      </w:pPr>
    </w:lvl>
    <w:lvl w:ilvl="6" w:tplc="0409000F" w:tentative="1">
      <w:start w:val="1"/>
      <w:numFmt w:val="decimal"/>
      <w:lvlText w:val="%7."/>
      <w:lvlJc w:val="left"/>
      <w:pPr>
        <w:ind w:left="8640" w:hanging="360"/>
      </w:pPr>
    </w:lvl>
    <w:lvl w:ilvl="7" w:tplc="04090019" w:tentative="1">
      <w:start w:val="1"/>
      <w:numFmt w:val="lowerLetter"/>
      <w:lvlText w:val="%8."/>
      <w:lvlJc w:val="left"/>
      <w:pPr>
        <w:ind w:left="9360" w:hanging="360"/>
      </w:pPr>
    </w:lvl>
    <w:lvl w:ilvl="8" w:tplc="0409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43" w15:restartNumberingAfterBreak="0">
    <w:nsid w:val="639475C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687640B3"/>
    <w:multiLevelType w:val="hybridMultilevel"/>
    <w:tmpl w:val="BE88E10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5" w15:restartNumberingAfterBreak="0">
    <w:nsid w:val="6E1622F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6E9514D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46F1DC9"/>
    <w:multiLevelType w:val="hybridMultilevel"/>
    <w:tmpl w:val="494A096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77466E2">
      <w:start w:val="1"/>
      <w:numFmt w:val="lowerLetter"/>
      <w:lvlText w:val="%2."/>
      <w:lvlJc w:val="left"/>
      <w:pPr>
        <w:ind w:left="25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 w15:restartNumberingAfterBreak="0">
    <w:nsid w:val="7D8C2C6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49" w15:restartNumberingAfterBreak="0">
    <w:nsid w:val="7E320631"/>
    <w:multiLevelType w:val="hybridMultilevel"/>
    <w:tmpl w:val="5E123E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14"/>
  </w:num>
  <w:num w:numId="3">
    <w:abstractNumId w:val="11"/>
  </w:num>
  <w:num w:numId="4">
    <w:abstractNumId w:val="46"/>
  </w:num>
  <w:num w:numId="5">
    <w:abstractNumId w:val="18"/>
  </w:num>
  <w:num w:numId="6">
    <w:abstractNumId w:val="31"/>
  </w:num>
  <w:num w:numId="7">
    <w:abstractNumId w:val="38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25"/>
  </w:num>
  <w:num w:numId="19">
    <w:abstractNumId w:val="29"/>
  </w:num>
  <w:num w:numId="20">
    <w:abstractNumId w:val="41"/>
  </w:num>
  <w:num w:numId="21">
    <w:abstractNumId w:val="34"/>
  </w:num>
  <w:num w:numId="22">
    <w:abstractNumId w:val="13"/>
  </w:num>
  <w:num w:numId="23">
    <w:abstractNumId w:val="48"/>
  </w:num>
  <w:num w:numId="24">
    <w:abstractNumId w:val="27"/>
  </w:num>
  <w:num w:numId="25">
    <w:abstractNumId w:val="37"/>
  </w:num>
  <w:num w:numId="26">
    <w:abstractNumId w:val="22"/>
  </w:num>
  <w:num w:numId="27">
    <w:abstractNumId w:val="19"/>
  </w:num>
  <w:num w:numId="28">
    <w:abstractNumId w:val="33"/>
  </w:num>
  <w:num w:numId="29">
    <w:abstractNumId w:val="32"/>
  </w:num>
  <w:num w:numId="30">
    <w:abstractNumId w:val="39"/>
  </w:num>
  <w:num w:numId="31">
    <w:abstractNumId w:val="30"/>
  </w:num>
  <w:num w:numId="32">
    <w:abstractNumId w:val="47"/>
  </w:num>
  <w:num w:numId="33">
    <w:abstractNumId w:val="35"/>
  </w:num>
  <w:num w:numId="34">
    <w:abstractNumId w:val="10"/>
  </w:num>
  <w:num w:numId="35">
    <w:abstractNumId w:val="16"/>
  </w:num>
  <w:num w:numId="36">
    <w:abstractNumId w:val="42"/>
  </w:num>
  <w:num w:numId="37">
    <w:abstractNumId w:val="45"/>
  </w:num>
  <w:num w:numId="38">
    <w:abstractNumId w:val="43"/>
  </w:num>
  <w:num w:numId="39">
    <w:abstractNumId w:val="49"/>
  </w:num>
  <w:num w:numId="40">
    <w:abstractNumId w:val="21"/>
  </w:num>
  <w:num w:numId="41">
    <w:abstractNumId w:val="26"/>
  </w:num>
  <w:num w:numId="42">
    <w:abstractNumId w:val="44"/>
  </w:num>
  <w:num w:numId="43">
    <w:abstractNumId w:val="12"/>
  </w:num>
  <w:num w:numId="44">
    <w:abstractNumId w:val="20"/>
  </w:num>
  <w:num w:numId="45">
    <w:abstractNumId w:val="24"/>
  </w:num>
  <w:num w:numId="46">
    <w:abstractNumId w:val="17"/>
  </w:num>
  <w:num w:numId="47">
    <w:abstractNumId w:val="23"/>
  </w:num>
  <w:num w:numId="48">
    <w:abstractNumId w:val="15"/>
  </w:num>
  <w:num w:numId="49">
    <w:abstractNumId w:val="28"/>
  </w:num>
  <w:num w:numId="50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activeWritingStyle w:appName="MSWord" w:lang="en-US" w:vendorID="64" w:dllVersion="6" w:nlCheck="1" w:checkStyle="0"/>
  <w:activeWritingStyle w:appName="MSWord" w:lang="en-US" w:vendorID="64" w:dllVersion="4096" w:nlCheck="1" w:checkStyle="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7E04"/>
    <w:rsid w:val="000B054E"/>
    <w:rsid w:val="000C2955"/>
    <w:rsid w:val="000F1E73"/>
    <w:rsid w:val="001E0453"/>
    <w:rsid w:val="001E2872"/>
    <w:rsid w:val="00233B51"/>
    <w:rsid w:val="00244050"/>
    <w:rsid w:val="002649C4"/>
    <w:rsid w:val="002A2E01"/>
    <w:rsid w:val="002D5C55"/>
    <w:rsid w:val="002F5846"/>
    <w:rsid w:val="003A17A9"/>
    <w:rsid w:val="003A5779"/>
    <w:rsid w:val="003A759B"/>
    <w:rsid w:val="003B2463"/>
    <w:rsid w:val="003E4DD3"/>
    <w:rsid w:val="003F5F46"/>
    <w:rsid w:val="004A1F0B"/>
    <w:rsid w:val="004D07E0"/>
    <w:rsid w:val="004E7CA0"/>
    <w:rsid w:val="005B6DB7"/>
    <w:rsid w:val="005C30DC"/>
    <w:rsid w:val="005C6B98"/>
    <w:rsid w:val="00611DF6"/>
    <w:rsid w:val="00645252"/>
    <w:rsid w:val="0064638A"/>
    <w:rsid w:val="006836C5"/>
    <w:rsid w:val="0068543F"/>
    <w:rsid w:val="006A0CE5"/>
    <w:rsid w:val="006D3D74"/>
    <w:rsid w:val="007066C3"/>
    <w:rsid w:val="007134F3"/>
    <w:rsid w:val="00721B8F"/>
    <w:rsid w:val="007537D0"/>
    <w:rsid w:val="0079292F"/>
    <w:rsid w:val="007E421A"/>
    <w:rsid w:val="007E6B2A"/>
    <w:rsid w:val="00806EB5"/>
    <w:rsid w:val="00822E81"/>
    <w:rsid w:val="0083569A"/>
    <w:rsid w:val="00961714"/>
    <w:rsid w:val="009A57A2"/>
    <w:rsid w:val="009B1D4A"/>
    <w:rsid w:val="009C0598"/>
    <w:rsid w:val="009F618D"/>
    <w:rsid w:val="00A32C65"/>
    <w:rsid w:val="00A400F0"/>
    <w:rsid w:val="00A57BC0"/>
    <w:rsid w:val="00A9204E"/>
    <w:rsid w:val="00AD1A02"/>
    <w:rsid w:val="00B54769"/>
    <w:rsid w:val="00B54CEC"/>
    <w:rsid w:val="00B5530C"/>
    <w:rsid w:val="00BB42C8"/>
    <w:rsid w:val="00C26847"/>
    <w:rsid w:val="00C32875"/>
    <w:rsid w:val="00C553EE"/>
    <w:rsid w:val="00DB1C84"/>
    <w:rsid w:val="00E22554"/>
    <w:rsid w:val="00E3363A"/>
    <w:rsid w:val="00E51722"/>
    <w:rsid w:val="00E53E39"/>
    <w:rsid w:val="00E67A17"/>
    <w:rsid w:val="00EB22A9"/>
    <w:rsid w:val="00ED0A40"/>
    <w:rsid w:val="00EF0192"/>
    <w:rsid w:val="00F37E04"/>
    <w:rsid w:val="00F619D1"/>
    <w:rsid w:val="00F6303F"/>
    <w:rsid w:val="00F65207"/>
    <w:rsid w:val="00FE5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990E00"/>
  <w15:chartTrackingRefBased/>
  <w15:docId w15:val="{FDCE45E8-7D61-4D65-9E64-CAB0ED671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569A"/>
  </w:style>
  <w:style w:type="paragraph" w:styleId="Heading1">
    <w:name w:val="heading 1"/>
    <w:basedOn w:val="Normal"/>
    <w:next w:val="Normal"/>
    <w:link w:val="Heading1Char"/>
    <w:uiPriority w:val="9"/>
    <w:qFormat/>
    <w:rsid w:val="006D3D7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D7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D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3D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3D7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3D74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D3D7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D3D7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D3D7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D3D74"/>
    <w:rPr>
      <w:rFonts w:asciiTheme="majorHAnsi" w:eastAsiaTheme="majorEastAsia" w:hAnsiTheme="majorHAnsi" w:cstheme="majorBidi"/>
      <w:color w:val="1F4E79" w:themeColor="accent1" w:themeShade="8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3D74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6D3D74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645252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645252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645252"/>
    <w:rPr>
      <w:i/>
      <w:iCs/>
      <w:color w:val="1F4E79" w:themeColor="accent1" w:themeShade="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45252"/>
    <w:pPr>
      <w:pBdr>
        <w:top w:val="single" w:sz="4" w:space="10" w:color="1F4E79" w:themeColor="accent1" w:themeShade="80"/>
        <w:bottom w:val="single" w:sz="4" w:space="10" w:color="1F4E79" w:themeColor="accent1" w:themeShade="80"/>
      </w:pBdr>
      <w:spacing w:before="360" w:after="360"/>
      <w:ind w:left="864" w:right="864"/>
      <w:jc w:val="center"/>
    </w:pPr>
    <w:rPr>
      <w:i/>
      <w:iCs/>
      <w:color w:val="1F4E79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45252"/>
    <w:rPr>
      <w:i/>
      <w:iCs/>
      <w:color w:val="1F4E79" w:themeColor="accent1" w:themeShade="80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45252"/>
    <w:rPr>
      <w:b/>
      <w:bCs/>
      <w:caps w:val="0"/>
      <w:smallCaps/>
      <w:color w:val="1F4E79" w:themeColor="accent1" w:themeShade="80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character" w:styleId="Hyperlink">
    <w:name w:val="Hyperlink"/>
    <w:basedOn w:val="DefaultParagraphFont"/>
    <w:uiPriority w:val="99"/>
    <w:unhideWhenUsed/>
    <w:rsid w:val="00645252"/>
    <w:rPr>
      <w:color w:val="1F4E79" w:themeColor="accent1" w:themeShade="80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45252"/>
    <w:pPr>
      <w:spacing w:after="200"/>
    </w:pPr>
    <w:rPr>
      <w:i/>
      <w:iCs/>
      <w:color w:val="44546A" w:themeColor="text2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5252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252"/>
    <w:rPr>
      <w:rFonts w:ascii="Segoe UI" w:hAnsi="Segoe UI" w:cs="Segoe UI"/>
      <w:szCs w:val="18"/>
    </w:rPr>
  </w:style>
  <w:style w:type="paragraph" w:styleId="BlockText">
    <w:name w:val="Block Text"/>
    <w:basedOn w:val="Normal"/>
    <w:uiPriority w:val="99"/>
    <w:semiHidden/>
    <w:unhideWhenUsed/>
    <w:rsid w:val="00645252"/>
    <w:pPr>
      <w:pBdr>
        <w:top w:val="single" w:sz="2" w:space="10" w:color="5B9BD5" w:themeColor="accent1" w:shadow="1" w:frame="1"/>
        <w:left w:val="single" w:sz="2" w:space="10" w:color="5B9BD5" w:themeColor="accent1" w:shadow="1" w:frame="1"/>
        <w:bottom w:val="single" w:sz="2" w:space="10" w:color="5B9BD5" w:themeColor="accent1" w:shadow="1" w:frame="1"/>
        <w:right w:val="single" w:sz="2" w:space="10" w:color="5B9BD5" w:themeColor="accent1" w:shadow="1" w:frame="1"/>
      </w:pBdr>
      <w:ind w:left="1152" w:right="1152"/>
    </w:pPr>
    <w:rPr>
      <w:rFonts w:eastAsiaTheme="minorEastAsia"/>
      <w:i/>
      <w:iCs/>
      <w:color w:val="1F4E79" w:themeColor="accent1" w:themeShade="80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645252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645252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645252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645252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64525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5252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5252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52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5252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45252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45252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645252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645252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645252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45252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45252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45252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45252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645252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645252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645252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645252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645252"/>
    <w:rPr>
      <w:rFonts w:ascii="Consolas" w:hAnsi="Consolas"/>
      <w:szCs w:val="21"/>
    </w:rPr>
  </w:style>
  <w:style w:type="character" w:styleId="PlaceholderText">
    <w:name w:val="Placeholder Text"/>
    <w:basedOn w:val="DefaultParagraphFont"/>
    <w:uiPriority w:val="99"/>
    <w:semiHidden/>
    <w:rsid w:val="00645252"/>
    <w:rPr>
      <w:color w:val="3B3838" w:themeColor="background2" w:themeShade="40"/>
    </w:rPr>
  </w:style>
  <w:style w:type="paragraph" w:styleId="Header">
    <w:name w:val="header"/>
    <w:basedOn w:val="Normal"/>
    <w:link w:val="HeaderChar"/>
    <w:uiPriority w:val="99"/>
    <w:unhideWhenUsed/>
    <w:rsid w:val="006D3D74"/>
  </w:style>
  <w:style w:type="character" w:customStyle="1" w:styleId="HeaderChar">
    <w:name w:val="Header Char"/>
    <w:basedOn w:val="DefaultParagraphFont"/>
    <w:link w:val="Header"/>
    <w:uiPriority w:val="99"/>
    <w:rsid w:val="006D3D74"/>
  </w:style>
  <w:style w:type="paragraph" w:styleId="Footer">
    <w:name w:val="footer"/>
    <w:basedOn w:val="Normal"/>
    <w:link w:val="FooterChar"/>
    <w:uiPriority w:val="99"/>
    <w:unhideWhenUsed/>
    <w:rsid w:val="006D3D74"/>
  </w:style>
  <w:style w:type="character" w:customStyle="1" w:styleId="FooterChar">
    <w:name w:val="Footer Char"/>
    <w:basedOn w:val="DefaultParagraphFont"/>
    <w:link w:val="Footer"/>
    <w:uiPriority w:val="99"/>
    <w:rsid w:val="006D3D74"/>
  </w:style>
  <w:style w:type="paragraph" w:styleId="TOC9">
    <w:name w:val="toc 9"/>
    <w:basedOn w:val="Normal"/>
    <w:next w:val="Normal"/>
    <w:autoRedefine/>
    <w:uiPriority w:val="39"/>
    <w:semiHidden/>
    <w:unhideWhenUsed/>
    <w:rsid w:val="0083569A"/>
    <w:pPr>
      <w:spacing w:after="120"/>
      <w:ind w:left="1757"/>
    </w:pPr>
  </w:style>
  <w:style w:type="paragraph" w:styleId="ListParagraph">
    <w:name w:val="List Paragraph"/>
    <w:basedOn w:val="Normal"/>
    <w:uiPriority w:val="34"/>
    <w:unhideWhenUsed/>
    <w:qFormat/>
    <w:rsid w:val="00F37E04"/>
    <w:pPr>
      <w:ind w:left="720"/>
      <w:contextualSpacing/>
    </w:pPr>
  </w:style>
  <w:style w:type="table" w:styleId="TableGrid">
    <w:name w:val="Table Grid"/>
    <w:basedOn w:val="TableNormal"/>
    <w:uiPriority w:val="39"/>
    <w:rsid w:val="00E67A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C32875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C3287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65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8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18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2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ueng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ocLastLocAttemptVersionTypeLookup xmlns="4873beb7-5857-4685-be1f-d57550cc96cc" xsi:nil="true"/>
    <MarketSpecific xmlns="4873beb7-5857-4685-be1f-d57550cc96cc">false</MarketSpecific>
    <ApprovalStatus xmlns="4873beb7-5857-4685-be1f-d57550cc96cc">InProgress</ApprovalStatus>
    <LocComments xmlns="4873beb7-5857-4685-be1f-d57550cc96cc" xsi:nil="true"/>
    <DirectSourceMarket xmlns="4873beb7-5857-4685-be1f-d57550cc96cc" xsi:nil="true"/>
    <LocPublishedLinkedAssetsLookup xmlns="4873beb7-5857-4685-be1f-d57550cc96cc" xsi:nil="true"/>
    <ThumbnailAssetId xmlns="4873beb7-5857-4685-be1f-d57550cc96cc" xsi:nil="true"/>
    <PrimaryImageGen xmlns="4873beb7-5857-4685-be1f-d57550cc96cc">true</PrimaryImageGen>
    <LegacyData xmlns="4873beb7-5857-4685-be1f-d57550cc96cc" xsi:nil="true"/>
    <LocNewPublishedVersionLookup xmlns="4873beb7-5857-4685-be1f-d57550cc96cc" xsi:nil="true"/>
    <NumericId xmlns="4873beb7-5857-4685-be1f-d57550cc96cc">102787001</NumericId>
    <TPFriendlyName xmlns="4873beb7-5857-4685-be1f-d57550cc96cc" xsi:nil="true"/>
    <LocOverallPublishStatusLookup xmlns="4873beb7-5857-4685-be1f-d57550cc96cc" xsi:nil="true"/>
    <LocRecommendedHandoff xmlns="4873beb7-5857-4685-be1f-d57550cc96cc" xsi:nil="true"/>
    <BlockPublish xmlns="4873beb7-5857-4685-be1f-d57550cc96cc">false</BlockPublish>
    <BusinessGroup xmlns="4873beb7-5857-4685-be1f-d57550cc96cc" xsi:nil="true"/>
    <OpenTemplate xmlns="4873beb7-5857-4685-be1f-d57550cc96cc">true</OpenTemplate>
    <SourceTitle xmlns="4873beb7-5857-4685-be1f-d57550cc96cc" xsi:nil="true"/>
    <LocOverallLocStatusLookup xmlns="4873beb7-5857-4685-be1f-d57550cc96cc" xsi:nil="true"/>
    <APEditor xmlns="4873beb7-5857-4685-be1f-d57550cc96cc">
      <UserInfo>
        <DisplayName/>
        <AccountId xsi:nil="true"/>
        <AccountType/>
      </UserInfo>
    </APEditor>
    <UALocComments xmlns="4873beb7-5857-4685-be1f-d57550cc96cc" xsi:nil="true"/>
    <IntlLangReviewDate xmlns="4873beb7-5857-4685-be1f-d57550cc96cc" xsi:nil="true"/>
    <PublishStatusLookup xmlns="4873beb7-5857-4685-be1f-d57550cc96cc">
      <Value>1343188</Value>
    </PublishStatusLookup>
    <ParentAssetId xmlns="4873beb7-5857-4685-be1f-d57550cc96cc" xsi:nil="true"/>
    <FeatureTagsTaxHTField0 xmlns="4873beb7-5857-4685-be1f-d57550cc96cc">
      <Terms xmlns="http://schemas.microsoft.com/office/infopath/2007/PartnerControls"/>
    </FeatureTagsTaxHTField0>
    <MachineTranslated xmlns="4873beb7-5857-4685-be1f-d57550cc96cc">false</MachineTranslated>
    <Providers xmlns="4873beb7-5857-4685-be1f-d57550cc96cc" xsi:nil="true"/>
    <OriginalSourceMarket xmlns="4873beb7-5857-4685-be1f-d57550cc96cc" xsi:nil="true"/>
    <APDescription xmlns="4873beb7-5857-4685-be1f-d57550cc96cc" xsi:nil="true"/>
    <ContentItem xmlns="4873beb7-5857-4685-be1f-d57550cc96cc" xsi:nil="true"/>
    <ClipArtFilename xmlns="4873beb7-5857-4685-be1f-d57550cc96cc" xsi:nil="true"/>
    <TPInstallLocation xmlns="4873beb7-5857-4685-be1f-d57550cc96cc" xsi:nil="true"/>
    <TimesCloned xmlns="4873beb7-5857-4685-be1f-d57550cc96cc" xsi:nil="true"/>
    <PublishTargets xmlns="4873beb7-5857-4685-be1f-d57550cc96cc">OfficeOnlineVNext</PublishTargets>
    <AcquiredFrom xmlns="4873beb7-5857-4685-be1f-d57550cc96cc">Internal MS</AcquiredFrom>
    <AssetStart xmlns="4873beb7-5857-4685-be1f-d57550cc96cc">2011-11-23T17:29:00+00:00</AssetStart>
    <FriendlyTitle xmlns="4873beb7-5857-4685-be1f-d57550cc96cc" xsi:nil="true"/>
    <Provider xmlns="4873beb7-5857-4685-be1f-d57550cc96cc" xsi:nil="true"/>
    <LastHandOff xmlns="4873beb7-5857-4685-be1f-d57550cc96cc" xsi:nil="true"/>
    <TPClientViewer xmlns="4873beb7-5857-4685-be1f-d57550cc96cc" xsi:nil="true"/>
    <TemplateStatus xmlns="4873beb7-5857-4685-be1f-d57550cc96cc">Complete</TemplateStatus>
    <Downloads xmlns="4873beb7-5857-4685-be1f-d57550cc96cc">0</Downloads>
    <OOCacheId xmlns="4873beb7-5857-4685-be1f-d57550cc96cc" xsi:nil="true"/>
    <IsDeleted xmlns="4873beb7-5857-4685-be1f-d57550cc96cc">false</IsDeleted>
    <LocPublishedDependentAssetsLookup xmlns="4873beb7-5857-4685-be1f-d57550cc96cc" xsi:nil="true"/>
    <AssetExpire xmlns="4873beb7-5857-4685-be1f-d57550cc96cc">2029-05-12T07:00:00+00:00</AssetExpire>
    <CSXSubmissionMarket xmlns="4873beb7-5857-4685-be1f-d57550cc96cc" xsi:nil="true"/>
    <DSATActionTaken xmlns="4873beb7-5857-4685-be1f-d57550cc96cc" xsi:nil="true"/>
    <SubmitterId xmlns="4873beb7-5857-4685-be1f-d57550cc96cc" xsi:nil="true"/>
    <EditorialTags xmlns="4873beb7-5857-4685-be1f-d57550cc96cc" xsi:nil="true"/>
    <TPExecutable xmlns="4873beb7-5857-4685-be1f-d57550cc96cc" xsi:nil="true"/>
    <CSXSubmissionDate xmlns="4873beb7-5857-4685-be1f-d57550cc96cc" xsi:nil="true"/>
    <CSXUpdate xmlns="4873beb7-5857-4685-be1f-d57550cc96cc">false</CSXUpdate>
    <AssetType xmlns="4873beb7-5857-4685-be1f-d57550cc96cc">TP</AssetType>
    <ApprovalLog xmlns="4873beb7-5857-4685-be1f-d57550cc96cc" xsi:nil="true"/>
    <BugNumber xmlns="4873beb7-5857-4685-be1f-d57550cc96cc" xsi:nil="true"/>
    <OriginAsset xmlns="4873beb7-5857-4685-be1f-d57550cc96cc" xsi:nil="true"/>
    <TPComponent xmlns="4873beb7-5857-4685-be1f-d57550cc96cc" xsi:nil="true"/>
    <Milestone xmlns="4873beb7-5857-4685-be1f-d57550cc96cc" xsi:nil="true"/>
    <RecommendationsModifier xmlns="4873beb7-5857-4685-be1f-d57550cc96cc" xsi:nil="true"/>
    <AssetId xmlns="4873beb7-5857-4685-be1f-d57550cc96cc">TP102787001</AssetId>
    <PolicheckWords xmlns="4873beb7-5857-4685-be1f-d57550cc96cc" xsi:nil="true"/>
    <TPLaunchHelpLink xmlns="4873beb7-5857-4685-be1f-d57550cc96cc" xsi:nil="true"/>
    <IntlLocPriority xmlns="4873beb7-5857-4685-be1f-d57550cc96cc" xsi:nil="true"/>
    <TPApplication xmlns="4873beb7-5857-4685-be1f-d57550cc96cc" xsi:nil="true"/>
    <IntlLangReviewer xmlns="4873beb7-5857-4685-be1f-d57550cc96cc" xsi:nil="true"/>
    <HandoffToMSDN xmlns="4873beb7-5857-4685-be1f-d57550cc96cc" xsi:nil="true"/>
    <PlannedPubDate xmlns="4873beb7-5857-4685-be1f-d57550cc96cc" xsi:nil="true"/>
    <CrawlForDependencies xmlns="4873beb7-5857-4685-be1f-d57550cc96cc">false</CrawlForDependencies>
    <LocLastLocAttemptVersionLookup xmlns="4873beb7-5857-4685-be1f-d57550cc96cc">693888</LocLastLocAttemptVersionLookup>
    <LocProcessedForHandoffsLookup xmlns="4873beb7-5857-4685-be1f-d57550cc96cc" xsi:nil="true"/>
    <TrustLevel xmlns="4873beb7-5857-4685-be1f-d57550cc96cc">1 Microsoft Managed Content</TrustLevel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LocOverallPreviewStatusLookup xmlns="4873beb7-5857-4685-be1f-d57550cc96cc" xsi:nil="true"/>
    <TaxCatchAll xmlns="4873beb7-5857-4685-be1f-d57550cc96cc"/>
    <IsSearchable xmlns="4873beb7-5857-4685-be1f-d57550cc96cc">false</IsSearchable>
    <TemplateTemplateType xmlns="4873beb7-5857-4685-be1f-d57550cc96cc">Word Document Template</TemplateTemplateType>
    <Markets xmlns="4873beb7-5857-4685-be1f-d57550cc96cc"/>
    <IntlLangReview xmlns="4873beb7-5857-4685-be1f-d57550cc96cc" xsi:nil="true"/>
    <UAProjectedTotalWords xmlns="4873beb7-5857-4685-be1f-d57550cc96cc" xsi:nil="true"/>
    <OutputCachingOn xmlns="4873beb7-5857-4685-be1f-d57550cc96cc">false</OutputCachingOn>
    <AverageRating xmlns="4873beb7-5857-4685-be1f-d57550cc96cc" xsi:nil="true"/>
    <LocMarketGroupTiers2 xmlns="4873beb7-5857-4685-be1f-d57550cc96cc" xsi:nil="true"/>
    <APAuthor xmlns="4873beb7-5857-4685-be1f-d57550cc96cc">
      <UserInfo>
        <DisplayName>REDMOND\v-namall</DisplayName>
        <AccountId>978</AccountId>
        <AccountType/>
      </UserInfo>
    </APAuthor>
    <TPCommandLine xmlns="4873beb7-5857-4685-be1f-d57550cc96cc" xsi:nil="true"/>
    <LocManualTestRequired xmlns="4873beb7-5857-4685-be1f-d57550cc96cc">false</LocManualTestRequired>
    <TPAppVersion xmlns="4873beb7-5857-4685-be1f-d57550cc96cc" xsi:nil="true"/>
    <EditorialStatus xmlns="4873beb7-5857-4685-be1f-d57550cc96cc">Complete</EditorialStatus>
    <LocProcessedForMarketsLookup xmlns="4873beb7-5857-4685-be1f-d57550cc96cc" xsi:nil="true"/>
    <LastModifiedDateTime xmlns="4873beb7-5857-4685-be1f-d57550cc96cc" xsi:nil="true"/>
    <TPLaunchHelpLinkType xmlns="4873beb7-5857-4685-be1f-d57550cc96cc">Template</TPLaunchHelpLinkType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LocalizationTagsTaxHTField0 xmlns="4873beb7-5857-4685-be1f-d57550cc96cc">
      <Terms xmlns="http://schemas.microsoft.com/office/infopath/2007/PartnerControls"/>
    </LocalizationTagsTaxHTField0>
    <Manager xmlns="4873beb7-5857-4685-be1f-d57550cc96cc" xsi:nil="true"/>
    <UALocRecommendation xmlns="4873beb7-5857-4685-be1f-d57550cc96cc">Localize</UALocRecommendation>
    <LocOverallHandbackStatusLookup xmlns="4873beb7-5857-4685-be1f-d57550cc96cc" xsi:nil="true"/>
    <ArtSampleDocs xmlns="4873beb7-5857-4685-be1f-d57550cc96cc" xsi:nil="true"/>
    <UACurrentWords xmlns="4873beb7-5857-4685-be1f-d57550cc96cc" xsi:nil="true"/>
    <ShowIn xmlns="4873beb7-5857-4685-be1f-d57550cc96cc">Show everywhere</ShowIn>
    <CSXHash xmlns="4873beb7-5857-4685-be1f-d57550cc96cc" xsi:nil="true"/>
    <VoteCount xmlns="4873beb7-5857-4685-be1f-d57550cc96cc" xsi:nil="true"/>
    <InternalTagsTaxHTField0 xmlns="4873beb7-5857-4685-be1f-d57550cc96cc">
      <Terms xmlns="http://schemas.microsoft.com/office/infopath/2007/PartnerControls"/>
    </InternalTagsTaxHTField0>
    <UANotes xmlns="4873beb7-5857-4685-be1f-d57550cc96cc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B3A7E92-E05A-4924-9E8A-9F6659E585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FBDB1CC-CEFB-4E46-8174-1F0AA0D30B24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4.xml><?xml version="1.0" encoding="utf-8"?>
<ds:datastoreItem xmlns:ds="http://schemas.openxmlformats.org/officeDocument/2006/customXml" ds:itemID="{87E4A77F-9185-4183-9422-15D00D23D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</Template>
  <TotalTime>396</TotalTime>
  <Pages>11</Pages>
  <Words>349</Words>
  <Characters>199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eng</dc:creator>
  <cp:keywords/>
  <dc:description/>
  <cp:lastModifiedBy>nueng</cp:lastModifiedBy>
  <cp:revision>25</cp:revision>
  <dcterms:created xsi:type="dcterms:W3CDTF">2019-03-20T02:55:00Z</dcterms:created>
  <dcterms:modified xsi:type="dcterms:W3CDTF">2019-04-02T0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